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0E23788D" w:rsidR="0038787E" w:rsidRPr="00CE2237" w:rsidRDefault="0056382A" w:rsidP="00CE2237">
      <w:pPr>
        <w:rPr>
          <w:b/>
          <w:bCs/>
          <w:iCs/>
          <w:spacing w:val="5"/>
          <w:sz w:val="40"/>
        </w:rPr>
      </w:pPr>
      <w:r>
        <w:rPr>
          <w:rStyle w:val="BookTitle"/>
        </w:rPr>
        <w:t>Chapter 4</w:t>
      </w:r>
      <w:r w:rsidR="0038787E" w:rsidRPr="00CE2237">
        <w:rPr>
          <w:rStyle w:val="BookTitle"/>
        </w:rPr>
        <w:t xml:space="preserve">: </w:t>
      </w:r>
      <w:r w:rsidR="00E7088D">
        <w:rPr>
          <w:rStyle w:val="BookTitle"/>
        </w:rPr>
        <w:t>Bluetooth Low Energy (BLE)</w:t>
      </w:r>
    </w:p>
    <w:p w14:paraId="003D481B" w14:textId="0D18721E" w:rsidR="00CE2237" w:rsidRDefault="00CE2237" w:rsidP="00CE2237">
      <w:r>
        <w:t xml:space="preserve">Time </w:t>
      </w:r>
      <w:r w:rsidR="0072205E">
        <w:rPr>
          <w:color w:val="FF0000"/>
        </w:rPr>
        <w:t>3</w:t>
      </w:r>
      <w:r>
        <w:t xml:space="preserve"> </w:t>
      </w:r>
      <w:r w:rsidRPr="009C1967">
        <w:rPr>
          <w:color w:val="FF0000"/>
        </w:rPr>
        <w:t>Hours</w:t>
      </w:r>
    </w:p>
    <w:p w14:paraId="7DB089CB" w14:textId="4BFB9810" w:rsidR="0038787E" w:rsidRPr="009C1967" w:rsidRDefault="0038787E" w:rsidP="00CE2237">
      <w:r w:rsidRPr="009C1967">
        <w:t>At the end of t</w:t>
      </w:r>
      <w:r w:rsidR="009C1967" w:rsidRPr="009C1967">
        <w:t>his chapter you will understand the basics of BLE and how to create BLE projects on WICED devices.</w:t>
      </w:r>
    </w:p>
    <w:p w14:paraId="78A31CCA" w14:textId="77777777" w:rsidR="0038787E" w:rsidRDefault="0038787E" w:rsidP="00CE2237">
      <w:pPr>
        <w:rPr>
          <w:b/>
        </w:rPr>
      </w:pPr>
      <w:r w:rsidRPr="00F03833">
        <w:rPr>
          <w:b/>
        </w:rPr>
        <w:t>Most importantly</w:t>
      </w:r>
      <w:r>
        <w:rPr>
          <w:b/>
        </w:rPr>
        <w:t>,</w:t>
      </w:r>
      <w:r w:rsidRPr="00F03833">
        <w:rPr>
          <w:b/>
        </w:rPr>
        <w:t xml:space="preserve"> you will be able to use WICED to connect your I</w:t>
      </w:r>
      <w:r>
        <w:rPr>
          <w:b/>
        </w:rPr>
        <w:t>o</w:t>
      </w:r>
      <w:r w:rsidRPr="00F03833">
        <w:rPr>
          <w:b/>
        </w:rPr>
        <w:t xml:space="preserve">T device to a </w:t>
      </w:r>
      <w:r>
        <w:rPr>
          <w:b/>
        </w:rPr>
        <w:t>Wi-Fi</w:t>
      </w:r>
      <w:r w:rsidRPr="00F03833">
        <w:rPr>
          <w:b/>
        </w:rPr>
        <w:t xml:space="preserve"> Network.</w:t>
      </w:r>
    </w:p>
    <w:p w14:paraId="22C315D0" w14:textId="350DE4CC" w:rsidR="00E62E8B" w:rsidRDefault="00CE2237">
      <w:pPr>
        <w:pStyle w:val="TOC1"/>
        <w:tabs>
          <w:tab w:val="left" w:pos="720"/>
          <w:tab w:val="right" w:leader="dot" w:pos="9350"/>
        </w:tabs>
        <w:rPr>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r w:rsidR="00E62E8B">
        <w:rPr>
          <w:noProof/>
        </w:rPr>
        <w:t>4.1</w:t>
      </w:r>
      <w:r w:rsidR="00E62E8B">
        <w:rPr>
          <w:rFonts w:asciiTheme="minorHAnsi" w:eastAsiaTheme="minorEastAsia" w:hAnsiTheme="minorHAnsi"/>
          <w:b w:val="0"/>
          <w:bCs w:val="0"/>
          <w:caps w:val="0"/>
          <w:noProof/>
        </w:rPr>
        <w:tab/>
      </w:r>
      <w:r w:rsidR="00E62E8B">
        <w:rPr>
          <w:noProof/>
        </w:rPr>
        <w:t>BLE Introduction</w:t>
      </w:r>
      <w:r w:rsidR="00E62E8B">
        <w:rPr>
          <w:noProof/>
        </w:rPr>
        <w:tab/>
      </w:r>
      <w:r w:rsidR="00E62E8B">
        <w:rPr>
          <w:noProof/>
        </w:rPr>
        <w:fldChar w:fldCharType="begin"/>
      </w:r>
      <w:r w:rsidR="00E62E8B">
        <w:rPr>
          <w:noProof/>
        </w:rPr>
        <w:instrText xml:space="preserve"> PAGEREF _Toc504054394 \h </w:instrText>
      </w:r>
      <w:r w:rsidR="00E62E8B">
        <w:rPr>
          <w:noProof/>
        </w:rPr>
      </w:r>
      <w:r w:rsidR="00E62E8B">
        <w:rPr>
          <w:noProof/>
        </w:rPr>
        <w:fldChar w:fldCharType="separate"/>
      </w:r>
      <w:r w:rsidR="00E62E8B">
        <w:rPr>
          <w:noProof/>
        </w:rPr>
        <w:t>2</w:t>
      </w:r>
      <w:r w:rsidR="00E62E8B">
        <w:rPr>
          <w:noProof/>
        </w:rPr>
        <w:fldChar w:fldCharType="end"/>
      </w:r>
    </w:p>
    <w:p w14:paraId="31288F7A" w14:textId="24DF14B4" w:rsidR="00E62E8B" w:rsidRDefault="00E62E8B">
      <w:pPr>
        <w:pStyle w:val="TOC1"/>
        <w:tabs>
          <w:tab w:val="left" w:pos="720"/>
          <w:tab w:val="right" w:leader="dot" w:pos="9350"/>
        </w:tabs>
        <w:rPr>
          <w:rFonts w:asciiTheme="minorHAnsi" w:eastAsiaTheme="minorEastAsia" w:hAnsiTheme="minorHAnsi"/>
          <w:b w:val="0"/>
          <w:bCs w:val="0"/>
          <w:caps w:val="0"/>
          <w:noProof/>
        </w:rPr>
      </w:pPr>
      <w:r>
        <w:rPr>
          <w:noProof/>
        </w:rPr>
        <w:t>4.2</w:t>
      </w:r>
      <w:r>
        <w:rPr>
          <w:rFonts w:asciiTheme="minorHAnsi" w:eastAsiaTheme="minorEastAsia" w:hAnsiTheme="minorHAnsi"/>
          <w:b w:val="0"/>
          <w:bCs w:val="0"/>
          <w:caps w:val="0"/>
          <w:noProof/>
        </w:rPr>
        <w:tab/>
      </w:r>
      <w:r>
        <w:rPr>
          <w:noProof/>
        </w:rPr>
        <w:t>GAP</w:t>
      </w:r>
      <w:r>
        <w:rPr>
          <w:noProof/>
        </w:rPr>
        <w:tab/>
      </w:r>
      <w:r>
        <w:rPr>
          <w:noProof/>
        </w:rPr>
        <w:fldChar w:fldCharType="begin"/>
      </w:r>
      <w:r>
        <w:rPr>
          <w:noProof/>
        </w:rPr>
        <w:instrText xml:space="preserve"> PAGEREF _Toc504054395 \h </w:instrText>
      </w:r>
      <w:r>
        <w:rPr>
          <w:noProof/>
        </w:rPr>
      </w:r>
      <w:r>
        <w:rPr>
          <w:noProof/>
        </w:rPr>
        <w:fldChar w:fldCharType="separate"/>
      </w:r>
      <w:r>
        <w:rPr>
          <w:noProof/>
        </w:rPr>
        <w:t>2</w:t>
      </w:r>
      <w:r>
        <w:rPr>
          <w:noProof/>
        </w:rPr>
        <w:fldChar w:fldCharType="end"/>
      </w:r>
    </w:p>
    <w:p w14:paraId="7C14F6A9" w14:textId="04A27531" w:rsidR="00E62E8B" w:rsidRDefault="00E62E8B">
      <w:pPr>
        <w:pStyle w:val="TOC1"/>
        <w:tabs>
          <w:tab w:val="left" w:pos="720"/>
          <w:tab w:val="right" w:leader="dot" w:pos="9350"/>
        </w:tabs>
        <w:rPr>
          <w:rFonts w:asciiTheme="minorHAnsi" w:eastAsiaTheme="minorEastAsia" w:hAnsiTheme="minorHAnsi"/>
          <w:b w:val="0"/>
          <w:bCs w:val="0"/>
          <w:caps w:val="0"/>
          <w:noProof/>
        </w:rPr>
      </w:pPr>
      <w:r>
        <w:rPr>
          <w:noProof/>
        </w:rPr>
        <w:t>4.3</w:t>
      </w:r>
      <w:r>
        <w:rPr>
          <w:rFonts w:asciiTheme="minorHAnsi" w:eastAsiaTheme="minorEastAsia" w:hAnsiTheme="minorHAnsi"/>
          <w:b w:val="0"/>
          <w:bCs w:val="0"/>
          <w:caps w:val="0"/>
          <w:noProof/>
        </w:rPr>
        <w:tab/>
      </w:r>
      <w:r>
        <w:rPr>
          <w:noProof/>
        </w:rPr>
        <w:t>GATT</w:t>
      </w:r>
      <w:r>
        <w:rPr>
          <w:noProof/>
        </w:rPr>
        <w:tab/>
      </w:r>
      <w:r>
        <w:rPr>
          <w:noProof/>
        </w:rPr>
        <w:fldChar w:fldCharType="begin"/>
      </w:r>
      <w:r>
        <w:rPr>
          <w:noProof/>
        </w:rPr>
        <w:instrText xml:space="preserve"> PAGEREF _Toc504054396 \h </w:instrText>
      </w:r>
      <w:r>
        <w:rPr>
          <w:noProof/>
        </w:rPr>
      </w:r>
      <w:r>
        <w:rPr>
          <w:noProof/>
        </w:rPr>
        <w:fldChar w:fldCharType="separate"/>
      </w:r>
      <w:r>
        <w:rPr>
          <w:noProof/>
        </w:rPr>
        <w:t>2</w:t>
      </w:r>
      <w:r>
        <w:rPr>
          <w:noProof/>
        </w:rPr>
        <w:fldChar w:fldCharType="end"/>
      </w:r>
    </w:p>
    <w:p w14:paraId="4B47AC34" w14:textId="13804C78" w:rsidR="00E62E8B" w:rsidRDefault="00E62E8B">
      <w:pPr>
        <w:pStyle w:val="TOC1"/>
        <w:tabs>
          <w:tab w:val="left" w:pos="720"/>
          <w:tab w:val="right" w:leader="dot" w:pos="9350"/>
        </w:tabs>
        <w:rPr>
          <w:rFonts w:asciiTheme="minorHAnsi" w:eastAsiaTheme="minorEastAsia" w:hAnsiTheme="minorHAnsi"/>
          <w:b w:val="0"/>
          <w:bCs w:val="0"/>
          <w:caps w:val="0"/>
          <w:noProof/>
        </w:rPr>
      </w:pPr>
      <w:r>
        <w:rPr>
          <w:noProof/>
        </w:rPr>
        <w:t>4.4</w:t>
      </w:r>
      <w:r>
        <w:rPr>
          <w:rFonts w:asciiTheme="minorHAnsi" w:eastAsiaTheme="minorEastAsia" w:hAnsiTheme="minorHAnsi"/>
          <w:b w:val="0"/>
          <w:bCs w:val="0"/>
          <w:caps w:val="0"/>
          <w:noProof/>
        </w:rPr>
        <w:tab/>
      </w:r>
      <w:r>
        <w:rPr>
          <w:noProof/>
        </w:rPr>
        <w:t>Profiles, Services, and Characteristics</w:t>
      </w:r>
      <w:r>
        <w:rPr>
          <w:noProof/>
        </w:rPr>
        <w:tab/>
      </w:r>
      <w:r>
        <w:rPr>
          <w:noProof/>
        </w:rPr>
        <w:fldChar w:fldCharType="begin"/>
      </w:r>
      <w:r>
        <w:rPr>
          <w:noProof/>
        </w:rPr>
        <w:instrText xml:space="preserve"> PAGEREF _Toc504054397 \h </w:instrText>
      </w:r>
      <w:r>
        <w:rPr>
          <w:noProof/>
        </w:rPr>
      </w:r>
      <w:r>
        <w:rPr>
          <w:noProof/>
        </w:rPr>
        <w:fldChar w:fldCharType="separate"/>
      </w:r>
      <w:r>
        <w:rPr>
          <w:noProof/>
        </w:rPr>
        <w:t>2</w:t>
      </w:r>
      <w:r>
        <w:rPr>
          <w:noProof/>
        </w:rPr>
        <w:fldChar w:fldCharType="end"/>
      </w:r>
    </w:p>
    <w:p w14:paraId="17A615A5" w14:textId="6D209F31" w:rsidR="00E62E8B" w:rsidRDefault="00E62E8B">
      <w:pPr>
        <w:pStyle w:val="TOC1"/>
        <w:tabs>
          <w:tab w:val="left" w:pos="720"/>
          <w:tab w:val="right" w:leader="dot" w:pos="9350"/>
        </w:tabs>
        <w:rPr>
          <w:rFonts w:asciiTheme="minorHAnsi" w:eastAsiaTheme="minorEastAsia" w:hAnsiTheme="minorHAnsi"/>
          <w:b w:val="0"/>
          <w:bCs w:val="0"/>
          <w:caps w:val="0"/>
          <w:noProof/>
        </w:rPr>
      </w:pPr>
      <w:r>
        <w:rPr>
          <w:noProof/>
        </w:rPr>
        <w:t>4.5</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04054398 \h </w:instrText>
      </w:r>
      <w:r>
        <w:rPr>
          <w:noProof/>
        </w:rPr>
      </w:r>
      <w:r>
        <w:rPr>
          <w:noProof/>
        </w:rPr>
        <w:fldChar w:fldCharType="separate"/>
      </w:r>
      <w:r>
        <w:rPr>
          <w:noProof/>
        </w:rPr>
        <w:t>2</w:t>
      </w:r>
      <w:r>
        <w:rPr>
          <w:noProof/>
        </w:rPr>
        <w:fldChar w:fldCharType="end"/>
      </w:r>
    </w:p>
    <w:p w14:paraId="59990ABF" w14:textId="18AA5454" w:rsidR="00E62E8B" w:rsidRDefault="00E62E8B">
      <w:pPr>
        <w:pStyle w:val="TOC1"/>
        <w:tabs>
          <w:tab w:val="left" w:pos="720"/>
          <w:tab w:val="right" w:leader="dot" w:pos="9350"/>
        </w:tabs>
        <w:rPr>
          <w:rFonts w:asciiTheme="minorHAnsi" w:eastAsiaTheme="minorEastAsia" w:hAnsiTheme="minorHAnsi"/>
          <w:b w:val="0"/>
          <w:bCs w:val="0"/>
          <w:caps w:val="0"/>
          <w:noProof/>
        </w:rPr>
      </w:pPr>
      <w:r>
        <w:rPr>
          <w:noProof/>
        </w:rPr>
        <w:t>4.6</w:t>
      </w:r>
      <w:r>
        <w:rPr>
          <w:rFonts w:asciiTheme="minorHAnsi" w:eastAsiaTheme="minorEastAsia" w:hAnsiTheme="minorHAnsi"/>
          <w:b w:val="0"/>
          <w:bCs w:val="0"/>
          <w:caps w:val="0"/>
          <w:noProof/>
        </w:rPr>
        <w:tab/>
      </w:r>
      <w:r>
        <w:rPr>
          <w:noProof/>
        </w:rPr>
        <w:t>CySmart</w:t>
      </w:r>
      <w:r>
        <w:rPr>
          <w:noProof/>
        </w:rPr>
        <w:tab/>
      </w:r>
      <w:r>
        <w:rPr>
          <w:noProof/>
        </w:rPr>
        <w:fldChar w:fldCharType="begin"/>
      </w:r>
      <w:r>
        <w:rPr>
          <w:noProof/>
        </w:rPr>
        <w:instrText xml:space="preserve"> PAGEREF _Toc504054399 \h </w:instrText>
      </w:r>
      <w:r>
        <w:rPr>
          <w:noProof/>
        </w:rPr>
      </w:r>
      <w:r>
        <w:rPr>
          <w:noProof/>
        </w:rPr>
        <w:fldChar w:fldCharType="separate"/>
      </w:r>
      <w:r>
        <w:rPr>
          <w:noProof/>
        </w:rPr>
        <w:t>2</w:t>
      </w:r>
      <w:r>
        <w:rPr>
          <w:noProof/>
        </w:rPr>
        <w:fldChar w:fldCharType="end"/>
      </w:r>
    </w:p>
    <w:p w14:paraId="5F3E16E1" w14:textId="3188AC58" w:rsidR="00E62E8B" w:rsidRDefault="00E62E8B">
      <w:pPr>
        <w:pStyle w:val="TOC1"/>
        <w:tabs>
          <w:tab w:val="left" w:pos="720"/>
          <w:tab w:val="right" w:leader="dot" w:pos="9350"/>
        </w:tabs>
        <w:rPr>
          <w:rFonts w:asciiTheme="minorHAnsi" w:eastAsiaTheme="minorEastAsia" w:hAnsiTheme="minorHAnsi"/>
          <w:b w:val="0"/>
          <w:bCs w:val="0"/>
          <w:caps w:val="0"/>
          <w:noProof/>
        </w:rPr>
      </w:pPr>
      <w:r>
        <w:rPr>
          <w:noProof/>
        </w:rPr>
        <w:t>4.7</w:t>
      </w:r>
      <w:r>
        <w:rPr>
          <w:rFonts w:asciiTheme="minorHAnsi" w:eastAsiaTheme="minorEastAsia" w:hAnsiTheme="minorHAnsi"/>
          <w:b w:val="0"/>
          <w:bCs w:val="0"/>
          <w:caps w:val="0"/>
          <w:noProof/>
        </w:rPr>
        <w:tab/>
      </w:r>
      <w:r>
        <w:rPr>
          <w:noProof/>
        </w:rPr>
        <w:t>Advanced Topics</w:t>
      </w:r>
      <w:r>
        <w:rPr>
          <w:noProof/>
        </w:rPr>
        <w:tab/>
      </w:r>
      <w:r>
        <w:rPr>
          <w:noProof/>
        </w:rPr>
        <w:fldChar w:fldCharType="begin"/>
      </w:r>
      <w:r>
        <w:rPr>
          <w:noProof/>
        </w:rPr>
        <w:instrText xml:space="preserve"> PAGEREF _Toc504054400 \h </w:instrText>
      </w:r>
      <w:r>
        <w:rPr>
          <w:noProof/>
        </w:rPr>
      </w:r>
      <w:r>
        <w:rPr>
          <w:noProof/>
        </w:rPr>
        <w:fldChar w:fldCharType="separate"/>
      </w:r>
      <w:r>
        <w:rPr>
          <w:noProof/>
        </w:rPr>
        <w:t>3</w:t>
      </w:r>
      <w:r>
        <w:rPr>
          <w:noProof/>
        </w:rPr>
        <w:fldChar w:fldCharType="end"/>
      </w:r>
    </w:p>
    <w:p w14:paraId="6C00993E" w14:textId="25ACFAAD" w:rsidR="00E62E8B" w:rsidRDefault="00E62E8B">
      <w:pPr>
        <w:pStyle w:val="TOC1"/>
        <w:tabs>
          <w:tab w:val="left" w:pos="720"/>
          <w:tab w:val="right" w:leader="dot" w:pos="9350"/>
        </w:tabs>
        <w:rPr>
          <w:rFonts w:asciiTheme="minorHAnsi" w:eastAsiaTheme="minorEastAsia" w:hAnsiTheme="minorHAnsi"/>
          <w:b w:val="0"/>
          <w:bCs w:val="0"/>
          <w:caps w:val="0"/>
          <w:noProof/>
        </w:rPr>
      </w:pPr>
      <w:r>
        <w:rPr>
          <w:noProof/>
        </w:rPr>
        <w:t>4.8</w:t>
      </w:r>
      <w:r>
        <w:rPr>
          <w:rFonts w:asciiTheme="minorHAnsi" w:eastAsiaTheme="minorEastAsia" w:hAnsiTheme="minorHAnsi"/>
          <w:b w:val="0"/>
          <w:bCs w:val="0"/>
          <w:caps w:val="0"/>
          <w:noProof/>
        </w:rPr>
        <w:tab/>
      </w:r>
      <w:r>
        <w:rPr>
          <w:noProof/>
        </w:rPr>
        <w:t>Using BLE in WICED Studio</w:t>
      </w:r>
      <w:r>
        <w:rPr>
          <w:noProof/>
        </w:rPr>
        <w:tab/>
      </w:r>
      <w:r>
        <w:rPr>
          <w:noProof/>
        </w:rPr>
        <w:fldChar w:fldCharType="begin"/>
      </w:r>
      <w:r>
        <w:rPr>
          <w:noProof/>
        </w:rPr>
        <w:instrText xml:space="preserve"> PAGEREF _Toc504054401 \h </w:instrText>
      </w:r>
      <w:r>
        <w:rPr>
          <w:noProof/>
        </w:rPr>
      </w:r>
      <w:r>
        <w:rPr>
          <w:noProof/>
        </w:rPr>
        <w:fldChar w:fldCharType="separate"/>
      </w:r>
      <w:r>
        <w:rPr>
          <w:noProof/>
        </w:rPr>
        <w:t>3</w:t>
      </w:r>
      <w:r>
        <w:rPr>
          <w:noProof/>
        </w:rPr>
        <w:fldChar w:fldCharType="end"/>
      </w:r>
    </w:p>
    <w:p w14:paraId="6E03C1C0" w14:textId="088FA9B6" w:rsidR="00E62E8B" w:rsidRDefault="00E62E8B">
      <w:pPr>
        <w:pStyle w:val="TOC1"/>
        <w:tabs>
          <w:tab w:val="left" w:pos="720"/>
          <w:tab w:val="right" w:leader="dot" w:pos="9350"/>
        </w:tabs>
        <w:rPr>
          <w:rFonts w:asciiTheme="minorHAnsi" w:eastAsiaTheme="minorEastAsia" w:hAnsiTheme="minorHAnsi"/>
          <w:b w:val="0"/>
          <w:bCs w:val="0"/>
          <w:caps w:val="0"/>
          <w:noProof/>
        </w:rPr>
      </w:pPr>
      <w:r>
        <w:rPr>
          <w:noProof/>
        </w:rPr>
        <w:t>4.9</w:t>
      </w:r>
      <w:r>
        <w:rPr>
          <w:rFonts w:asciiTheme="minorHAnsi" w:eastAsiaTheme="minorEastAsia" w:hAnsiTheme="minorHAnsi"/>
          <w:b w:val="0"/>
          <w:bCs w:val="0"/>
          <w:caps w:val="0"/>
          <w:noProof/>
        </w:rPr>
        <w:tab/>
      </w:r>
      <w:r>
        <w:rPr>
          <w:noProof/>
        </w:rPr>
        <w:t>Documentation</w:t>
      </w:r>
      <w:r>
        <w:rPr>
          <w:noProof/>
        </w:rPr>
        <w:tab/>
      </w:r>
      <w:r>
        <w:rPr>
          <w:noProof/>
        </w:rPr>
        <w:fldChar w:fldCharType="begin"/>
      </w:r>
      <w:r>
        <w:rPr>
          <w:noProof/>
        </w:rPr>
        <w:instrText xml:space="preserve"> PAGEREF _Toc504054402 \h </w:instrText>
      </w:r>
      <w:r>
        <w:rPr>
          <w:noProof/>
        </w:rPr>
      </w:r>
      <w:r>
        <w:rPr>
          <w:noProof/>
        </w:rPr>
        <w:fldChar w:fldCharType="separate"/>
      </w:r>
      <w:r>
        <w:rPr>
          <w:noProof/>
        </w:rPr>
        <w:t>4</w:t>
      </w:r>
      <w:r>
        <w:rPr>
          <w:noProof/>
        </w:rPr>
        <w:fldChar w:fldCharType="end"/>
      </w:r>
    </w:p>
    <w:p w14:paraId="212CE80D" w14:textId="310F1955" w:rsidR="00E62E8B" w:rsidRDefault="00E62E8B">
      <w:pPr>
        <w:pStyle w:val="TOC1"/>
        <w:tabs>
          <w:tab w:val="left" w:pos="720"/>
          <w:tab w:val="right" w:leader="dot" w:pos="9350"/>
        </w:tabs>
        <w:rPr>
          <w:rFonts w:asciiTheme="minorHAnsi" w:eastAsiaTheme="minorEastAsia" w:hAnsiTheme="minorHAnsi"/>
          <w:b w:val="0"/>
          <w:bCs w:val="0"/>
          <w:caps w:val="0"/>
          <w:noProof/>
        </w:rPr>
      </w:pPr>
      <w:r>
        <w:rPr>
          <w:noProof/>
        </w:rPr>
        <w:t>4.10</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4054403 \h </w:instrText>
      </w:r>
      <w:r>
        <w:rPr>
          <w:noProof/>
        </w:rPr>
      </w:r>
      <w:r>
        <w:rPr>
          <w:noProof/>
        </w:rPr>
        <w:fldChar w:fldCharType="separate"/>
      </w:r>
      <w:r>
        <w:rPr>
          <w:noProof/>
        </w:rPr>
        <w:t>5</w:t>
      </w:r>
      <w:r>
        <w:rPr>
          <w:noProof/>
        </w:rPr>
        <w:fldChar w:fldCharType="end"/>
      </w:r>
    </w:p>
    <w:p w14:paraId="52CEF398" w14:textId="477B9ED4" w:rsidR="00E62E8B" w:rsidRDefault="00E62E8B">
      <w:pPr>
        <w:pStyle w:val="TOC2"/>
        <w:rPr>
          <w:rFonts w:asciiTheme="minorHAnsi" w:eastAsiaTheme="minorEastAsia" w:hAnsiTheme="minorHAnsi"/>
          <w:smallCaps w:val="0"/>
          <w:noProof/>
          <w:sz w:val="22"/>
        </w:rPr>
      </w:pPr>
      <w:r>
        <w:rPr>
          <w:noProof/>
        </w:rPr>
        <w:t>Exercise - 4.1 Create a BLE Advertiser</w:t>
      </w:r>
      <w:r>
        <w:rPr>
          <w:noProof/>
        </w:rPr>
        <w:tab/>
      </w:r>
      <w:r>
        <w:rPr>
          <w:noProof/>
        </w:rPr>
        <w:fldChar w:fldCharType="begin"/>
      </w:r>
      <w:r>
        <w:rPr>
          <w:noProof/>
        </w:rPr>
        <w:instrText xml:space="preserve"> PAGEREF _Toc504054404 \h </w:instrText>
      </w:r>
      <w:r>
        <w:rPr>
          <w:noProof/>
        </w:rPr>
      </w:r>
      <w:r>
        <w:rPr>
          <w:noProof/>
        </w:rPr>
        <w:fldChar w:fldCharType="separate"/>
      </w:r>
      <w:r>
        <w:rPr>
          <w:noProof/>
        </w:rPr>
        <w:t>5</w:t>
      </w:r>
      <w:r>
        <w:rPr>
          <w:noProof/>
        </w:rPr>
        <w:fldChar w:fldCharType="end"/>
      </w:r>
    </w:p>
    <w:p w14:paraId="6863E2E3" w14:textId="66F90F5B" w:rsidR="00E62E8B" w:rsidRDefault="00E62E8B">
      <w:pPr>
        <w:pStyle w:val="TOC2"/>
        <w:rPr>
          <w:rFonts w:asciiTheme="minorHAnsi" w:eastAsiaTheme="minorEastAsia" w:hAnsiTheme="minorHAnsi"/>
          <w:smallCaps w:val="0"/>
          <w:noProof/>
          <w:sz w:val="22"/>
        </w:rPr>
      </w:pPr>
      <w:r>
        <w:rPr>
          <w:noProof/>
        </w:rPr>
        <w:t>Exercise - 4.2 Connect using BLE</w:t>
      </w:r>
      <w:r>
        <w:rPr>
          <w:noProof/>
        </w:rPr>
        <w:tab/>
      </w:r>
      <w:r>
        <w:rPr>
          <w:noProof/>
        </w:rPr>
        <w:fldChar w:fldCharType="begin"/>
      </w:r>
      <w:r>
        <w:rPr>
          <w:noProof/>
        </w:rPr>
        <w:instrText xml:space="preserve"> PAGEREF _Toc504054405 \h </w:instrText>
      </w:r>
      <w:r>
        <w:rPr>
          <w:noProof/>
        </w:rPr>
      </w:r>
      <w:r>
        <w:rPr>
          <w:noProof/>
        </w:rPr>
        <w:fldChar w:fldCharType="separate"/>
      </w:r>
      <w:r>
        <w:rPr>
          <w:noProof/>
        </w:rPr>
        <w:t>5</w:t>
      </w:r>
      <w:r>
        <w:rPr>
          <w:noProof/>
        </w:rPr>
        <w:fldChar w:fldCharType="end"/>
      </w:r>
    </w:p>
    <w:p w14:paraId="5B04020B" w14:textId="000D5A97" w:rsidR="00E62E8B" w:rsidRDefault="00E62E8B">
      <w:pPr>
        <w:pStyle w:val="TOC2"/>
        <w:rPr>
          <w:rFonts w:asciiTheme="minorHAnsi" w:eastAsiaTheme="minorEastAsia" w:hAnsiTheme="minorHAnsi"/>
          <w:smallCaps w:val="0"/>
          <w:noProof/>
          <w:sz w:val="22"/>
        </w:rPr>
      </w:pPr>
      <w:r>
        <w:rPr>
          <w:noProof/>
        </w:rPr>
        <w:t>Exercise - 4.3 Save BLE Bonding Information</w:t>
      </w:r>
      <w:r>
        <w:rPr>
          <w:noProof/>
        </w:rPr>
        <w:tab/>
      </w:r>
      <w:r>
        <w:rPr>
          <w:noProof/>
        </w:rPr>
        <w:fldChar w:fldCharType="begin"/>
      </w:r>
      <w:r>
        <w:rPr>
          <w:noProof/>
        </w:rPr>
        <w:instrText xml:space="preserve"> PAGEREF _Toc504054406 \h </w:instrText>
      </w:r>
      <w:r>
        <w:rPr>
          <w:noProof/>
        </w:rPr>
      </w:r>
      <w:r>
        <w:rPr>
          <w:noProof/>
        </w:rPr>
        <w:fldChar w:fldCharType="separate"/>
      </w:r>
      <w:r>
        <w:rPr>
          <w:noProof/>
        </w:rPr>
        <w:t>5</w:t>
      </w:r>
      <w:r>
        <w:rPr>
          <w:noProof/>
        </w:rPr>
        <w:fldChar w:fldCharType="end"/>
      </w:r>
    </w:p>
    <w:p w14:paraId="43CF4932" w14:textId="28171B43" w:rsidR="00E62E8B" w:rsidRDefault="00E62E8B">
      <w:pPr>
        <w:pStyle w:val="TOC2"/>
        <w:rPr>
          <w:rFonts w:asciiTheme="minorHAnsi" w:eastAsiaTheme="minorEastAsia" w:hAnsiTheme="minorHAnsi"/>
          <w:smallCaps w:val="0"/>
          <w:noProof/>
          <w:sz w:val="22"/>
        </w:rPr>
      </w:pPr>
      <w:r>
        <w:rPr>
          <w:noProof/>
        </w:rPr>
        <w:t>Exercise - 4.4 Add a Pairing Key</w:t>
      </w:r>
      <w:r>
        <w:rPr>
          <w:noProof/>
        </w:rPr>
        <w:tab/>
      </w:r>
      <w:r>
        <w:rPr>
          <w:noProof/>
        </w:rPr>
        <w:fldChar w:fldCharType="begin"/>
      </w:r>
      <w:r>
        <w:rPr>
          <w:noProof/>
        </w:rPr>
        <w:instrText xml:space="preserve"> PAGEREF _Toc504054407 \h </w:instrText>
      </w:r>
      <w:r>
        <w:rPr>
          <w:noProof/>
        </w:rPr>
      </w:r>
      <w:r>
        <w:rPr>
          <w:noProof/>
        </w:rPr>
        <w:fldChar w:fldCharType="separate"/>
      </w:r>
      <w:r>
        <w:rPr>
          <w:noProof/>
        </w:rPr>
        <w:t>5</w:t>
      </w:r>
      <w:r>
        <w:rPr>
          <w:noProof/>
        </w:rPr>
        <w:fldChar w:fldCharType="end"/>
      </w:r>
    </w:p>
    <w:p w14:paraId="0237DDE8" w14:textId="22EB28BC" w:rsidR="00E62E8B" w:rsidRDefault="00E62E8B">
      <w:pPr>
        <w:pStyle w:val="TOC2"/>
        <w:rPr>
          <w:rFonts w:asciiTheme="minorHAnsi" w:eastAsiaTheme="minorEastAsia" w:hAnsiTheme="minorHAnsi"/>
          <w:smallCaps w:val="0"/>
          <w:noProof/>
          <w:sz w:val="22"/>
        </w:rPr>
      </w:pPr>
      <w:r>
        <w:rPr>
          <w:noProof/>
        </w:rPr>
        <w:t xml:space="preserve">Exercise - 4.5 (Advanced) Join a BLE Mesh Network </w:t>
      </w:r>
      <w:r w:rsidRPr="006973E0">
        <w:rPr>
          <w:noProof/>
          <w:color w:val="FF0000"/>
        </w:rPr>
        <w:t>???</w:t>
      </w:r>
      <w:r>
        <w:rPr>
          <w:noProof/>
        </w:rPr>
        <w:tab/>
      </w:r>
      <w:r>
        <w:rPr>
          <w:noProof/>
        </w:rPr>
        <w:fldChar w:fldCharType="begin"/>
      </w:r>
      <w:r>
        <w:rPr>
          <w:noProof/>
        </w:rPr>
        <w:instrText xml:space="preserve"> PAGEREF _Toc504054408 \h </w:instrText>
      </w:r>
      <w:r>
        <w:rPr>
          <w:noProof/>
        </w:rPr>
      </w:r>
      <w:r>
        <w:rPr>
          <w:noProof/>
        </w:rPr>
        <w:fldChar w:fldCharType="separate"/>
      </w:r>
      <w:r>
        <w:rPr>
          <w:noProof/>
        </w:rPr>
        <w:t>5</w:t>
      </w:r>
      <w:r>
        <w:rPr>
          <w:noProof/>
        </w:rPr>
        <w:fldChar w:fldCharType="end"/>
      </w:r>
    </w:p>
    <w:p w14:paraId="3448BF7C" w14:textId="6A7E420C" w:rsidR="00E62E8B" w:rsidRDefault="00E62E8B">
      <w:pPr>
        <w:pStyle w:val="TOC1"/>
        <w:tabs>
          <w:tab w:val="left" w:pos="720"/>
          <w:tab w:val="right" w:leader="dot" w:pos="9350"/>
        </w:tabs>
        <w:rPr>
          <w:rFonts w:asciiTheme="minorHAnsi" w:eastAsiaTheme="minorEastAsia" w:hAnsiTheme="minorHAnsi"/>
          <w:b w:val="0"/>
          <w:bCs w:val="0"/>
          <w:caps w:val="0"/>
          <w:noProof/>
        </w:rPr>
      </w:pPr>
      <w:r>
        <w:rPr>
          <w:noProof/>
        </w:rPr>
        <w:t>4.11</w:t>
      </w:r>
      <w:r>
        <w:rPr>
          <w:rFonts w:asciiTheme="minorHAnsi" w:eastAsiaTheme="minorEastAsia" w:hAnsiTheme="minorHAnsi"/>
          <w:b w:val="0"/>
          <w:bCs w:val="0"/>
          <w:caps w:val="0"/>
          <w:noProof/>
        </w:rPr>
        <w:tab/>
      </w:r>
      <w:r>
        <w:rPr>
          <w:noProof/>
        </w:rPr>
        <w:t>Related Example “Apps”</w:t>
      </w:r>
      <w:r>
        <w:rPr>
          <w:noProof/>
        </w:rPr>
        <w:tab/>
      </w:r>
      <w:r>
        <w:rPr>
          <w:noProof/>
        </w:rPr>
        <w:fldChar w:fldCharType="begin"/>
      </w:r>
      <w:r>
        <w:rPr>
          <w:noProof/>
        </w:rPr>
        <w:instrText xml:space="preserve"> PAGEREF _Toc504054409 \h </w:instrText>
      </w:r>
      <w:r>
        <w:rPr>
          <w:noProof/>
        </w:rPr>
      </w:r>
      <w:r>
        <w:rPr>
          <w:noProof/>
        </w:rPr>
        <w:fldChar w:fldCharType="separate"/>
      </w:r>
      <w:r>
        <w:rPr>
          <w:noProof/>
        </w:rPr>
        <w:t>6</w:t>
      </w:r>
      <w:r>
        <w:rPr>
          <w:noProof/>
        </w:rPr>
        <w:fldChar w:fldCharType="end"/>
      </w:r>
    </w:p>
    <w:p w14:paraId="65E6C659" w14:textId="7357622F" w:rsidR="00E62E8B" w:rsidRDefault="00E62E8B">
      <w:pPr>
        <w:pStyle w:val="TOC1"/>
        <w:tabs>
          <w:tab w:val="left" w:pos="720"/>
          <w:tab w:val="right" w:leader="dot" w:pos="9350"/>
        </w:tabs>
        <w:rPr>
          <w:rFonts w:asciiTheme="minorHAnsi" w:eastAsiaTheme="minorEastAsia" w:hAnsiTheme="minorHAnsi"/>
          <w:b w:val="0"/>
          <w:bCs w:val="0"/>
          <w:caps w:val="0"/>
          <w:noProof/>
        </w:rPr>
      </w:pPr>
      <w:r>
        <w:rPr>
          <w:noProof/>
        </w:rPr>
        <w:t>4.12</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04054410 \h </w:instrText>
      </w:r>
      <w:r>
        <w:rPr>
          <w:noProof/>
        </w:rPr>
      </w:r>
      <w:r>
        <w:rPr>
          <w:noProof/>
        </w:rPr>
        <w:fldChar w:fldCharType="separate"/>
      </w:r>
      <w:r>
        <w:rPr>
          <w:noProof/>
        </w:rPr>
        <w:t>6</w:t>
      </w:r>
      <w:r>
        <w:rPr>
          <w:noProof/>
        </w:rPr>
        <w:fldChar w:fldCharType="end"/>
      </w:r>
    </w:p>
    <w:p w14:paraId="11935B4B" w14:textId="71960177"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49DCC15A" w:rsidR="0038787E" w:rsidRDefault="00E23EB5" w:rsidP="00B56E98">
      <w:pPr>
        <w:pStyle w:val="Heading1"/>
      </w:pPr>
      <w:bookmarkStart w:id="0" w:name="_Toc504054394"/>
      <w:r>
        <w:lastRenderedPageBreak/>
        <w:t xml:space="preserve">BLE </w:t>
      </w:r>
      <w:r w:rsidR="000E01D8">
        <w:t>Introduction</w:t>
      </w:r>
      <w:bookmarkEnd w:id="0"/>
    </w:p>
    <w:p w14:paraId="0D34E6FF" w14:textId="11048C8A" w:rsidR="003D4B5E" w:rsidRDefault="003D4B5E" w:rsidP="003D4B5E">
      <w:r>
        <w:t>With the addition of BLE in 2010, it has become very popular particularly in IoT devices such as smart watches, health monitors, beacons, etc. What these applications typically have in common is small batteries that are often not charged frequently. Therefore, low power is more critical than data transfer speed. Moreover, these types of devices don’t require a constant connection. Rather, they can connect somewhat infrequently to send a burst of data.</w:t>
      </w:r>
    </w:p>
    <w:p w14:paraId="769031B1" w14:textId="0E902DE4" w:rsidR="003D4B5E" w:rsidRDefault="003D4B5E" w:rsidP="003D4B5E">
      <w:r>
        <w:t xml:space="preserve">The scenario described above is ideal for BLE. In fact, the way low power is achieved in BLE is </w:t>
      </w:r>
      <w:r w:rsidRPr="003D4B5E">
        <w:rPr>
          <w:u w:val="single"/>
        </w:rPr>
        <w:t>not</w:t>
      </w:r>
      <w:r>
        <w:t xml:space="preserve"> by lowering the power of the radio (i.e. the range), but rather by having the radio turned off most of the time. That is, BLE connections can stay active while only turning on the radio for a small percentage of each connection interval (e.g. a few hundred microseconds). The connection interval can be varied depending on the application from 7.5 ms to 4 seconds to trade off power and performance. </w:t>
      </w:r>
    </w:p>
    <w:p w14:paraId="16198344" w14:textId="1BFFD3EC" w:rsidR="003D4B5E" w:rsidRDefault="003D4B5E" w:rsidP="00CE2237">
      <w:r>
        <w:t>The MCU is also put in sleep mode a large portion of the time to further reduce power.</w:t>
      </w:r>
    </w:p>
    <w:p w14:paraId="4071C506" w14:textId="459F065D" w:rsidR="00D74888" w:rsidRDefault="00D74888" w:rsidP="00CE2237">
      <w:r>
        <w:t>BLE is also sometimes referred to as “Bluetooth Smart”. The two terms are interchangeable. Devices that support both Classic Bluetooth and BLE (e.g. smartphones) are sometimes called “Smart Ready”.</w:t>
      </w:r>
    </w:p>
    <w:p w14:paraId="1743A30C" w14:textId="2F564587" w:rsidR="00297ADA" w:rsidRDefault="00297ADA" w:rsidP="00B56E98">
      <w:pPr>
        <w:pStyle w:val="Heading1"/>
      </w:pPr>
      <w:bookmarkStart w:id="1" w:name="_Toc504054395"/>
      <w:r>
        <w:t>Stack</w:t>
      </w:r>
    </w:p>
    <w:p w14:paraId="1BB60E95" w14:textId="74B6CA97" w:rsidR="006A2A2A" w:rsidRDefault="00B56E98" w:rsidP="00B56E98">
      <w:pPr>
        <w:keepNext/>
      </w:pPr>
      <w:r>
        <w:t>As with most complex systems, the BLE stack is broken into layers as shown below.</w:t>
      </w:r>
    </w:p>
    <w:p w14:paraId="08F63B0E" w14:textId="19656DB3" w:rsidR="00B56E98" w:rsidRPr="006A2A2A" w:rsidRDefault="00E73F7A" w:rsidP="00B56E98">
      <w:pPr>
        <w:jc w:val="center"/>
      </w:pPr>
      <w:r>
        <w:object w:dxaOrig="9695" w:dyaOrig="7570" w14:anchorId="60E46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385.9pt;height:301.25pt" o:ole="">
            <v:imagedata r:id="rId8" o:title=""/>
          </v:shape>
          <o:OLEObject Type="Embed" ProgID="Visio.Drawing.11" ShapeID="_x0000_i1051" DrawAspect="Content" ObjectID="_1580038756" r:id="rId9"/>
        </w:object>
      </w:r>
    </w:p>
    <w:p w14:paraId="0AF84BAA" w14:textId="6D5EAFEF" w:rsidR="000F0020" w:rsidRDefault="000F0020" w:rsidP="00B56E98">
      <w:pPr>
        <w:pStyle w:val="Heading1"/>
      </w:pPr>
      <w:r>
        <w:lastRenderedPageBreak/>
        <w:t>Physical Layer (PHY)</w:t>
      </w:r>
    </w:p>
    <w:p w14:paraId="6BA1DF8A" w14:textId="77777777" w:rsidR="000F0020" w:rsidRDefault="000F0020" w:rsidP="000F0020">
      <w:r>
        <w:t>BLE operates in the 2.4 GHz ISM band (2.400 – 2.480 GHz) using 40 channels with 2 MHz spacing between channels. 3 channels are used for advertising (i.e. establishing a connection) and 37 channels are used for data. Gaussian Frequency Shift Keying (GFSK) modulation is used.</w:t>
      </w:r>
    </w:p>
    <w:p w14:paraId="3C099A7C" w14:textId="77777777" w:rsidR="000F0020" w:rsidRDefault="000F0020" w:rsidP="000F0020">
      <w:r>
        <w:t>In order to work in the crowded 2.4 GHz ISM band, the 3 advertising channels (37, 38, and 39) are spread across the spectrum. For example, a region with 3 Wi-Fi access points operating on 3 different channels may look like this when superimposed on the BLE channels:</w:t>
      </w:r>
    </w:p>
    <w:p w14:paraId="57784982" w14:textId="77777777" w:rsidR="000F0020" w:rsidRDefault="000F0020" w:rsidP="000F0020">
      <w:r w:rsidRPr="00D74888">
        <w:drawing>
          <wp:inline distT="0" distB="0" distL="0" distR="0" wp14:anchorId="114FB8C6" wp14:editId="3A7041E5">
            <wp:extent cx="5943600" cy="1765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765300"/>
                    </a:xfrm>
                    <a:prstGeom prst="rect">
                      <a:avLst/>
                    </a:prstGeom>
                  </pic:spPr>
                </pic:pic>
              </a:graphicData>
            </a:graphic>
          </wp:inline>
        </w:drawing>
      </w:r>
    </w:p>
    <w:p w14:paraId="47BF44B4" w14:textId="77777777" w:rsidR="00311ADB" w:rsidRDefault="00311ADB" w:rsidP="00311ADB">
      <w:r>
        <w:t>BLE uses adaptive frequency hopping (AFH) to avoid channels with poor signal strength or high error rates. In the example above, channels 0-8, 11-20, and 24-32 will likely be identified as channels that should be excluded from frequency hopping due to the interference from the Wi-Fi signals.</w:t>
      </w:r>
    </w:p>
    <w:p w14:paraId="649057D0" w14:textId="3BE038E1" w:rsidR="000F0020" w:rsidRPr="000F0020" w:rsidRDefault="000F0020" w:rsidP="000F0020">
      <w:r>
        <w:t>The max raw data transfer rate in BLE is 1 Mbps. In Bluetooth v5, the data rate can be doubled to 2 Mbps at the expense of range. Including overhead, the actual data transfer rate is ~300 Kbps in Bluetooth v4.1 and is ~800 Kbps in Bluetooth v4.2 and beyond due to the data length extension which allows larger payloads in each packet (27 bytes vs. 251 bytes).</w:t>
      </w:r>
      <w:r w:rsidR="00CC2F20">
        <w:t xml:space="preserve"> The max payload size can be different between transmit and receive to optimize application throughput.</w:t>
      </w:r>
    </w:p>
    <w:p w14:paraId="704AD261" w14:textId="6E7E8E48" w:rsidR="006A2A2A" w:rsidRDefault="006A2A2A" w:rsidP="00B56E98">
      <w:pPr>
        <w:pStyle w:val="Heading1"/>
      </w:pPr>
      <w:r>
        <w:t>Link Layer</w:t>
      </w:r>
      <w:r w:rsidR="000F0020">
        <w:t xml:space="preserve"> (LL)</w:t>
      </w:r>
    </w:p>
    <w:p w14:paraId="65314502" w14:textId="2175DFDD" w:rsidR="00311ADB" w:rsidRDefault="00311ADB" w:rsidP="00311ADB">
      <w:r>
        <w:t xml:space="preserve">The link layer </w:t>
      </w:r>
      <w:r w:rsidR="009B1556">
        <w:t>provides the methods for</w:t>
      </w:r>
      <w:r>
        <w:t xml:space="preserve"> devices </w:t>
      </w:r>
      <w:r w:rsidR="009B1556">
        <w:t>to find each other and connect. It also handles maintaining a reliable link once it has been established</w:t>
      </w:r>
      <w:r>
        <w:t>.</w:t>
      </w:r>
    </w:p>
    <w:p w14:paraId="0003C95D" w14:textId="2DB1D317" w:rsidR="00311ADB" w:rsidRDefault="00311ADB" w:rsidP="00311ADB">
      <w:r>
        <w:t>A</w:t>
      </w:r>
      <w:r w:rsidR="00856F06">
        <w:t xml:space="preserve"> device that is available will </w:t>
      </w:r>
      <w:r w:rsidR="00856F06" w:rsidRPr="00856F06">
        <w:rPr>
          <w:i/>
        </w:rPr>
        <w:t>Advertise</w:t>
      </w:r>
      <w:r>
        <w:t xml:space="preserve"> so that it can be discovered by nearby devices. The advertisement packet includes device information such as services supported and what type of connections, if any, the device will allow.</w:t>
      </w:r>
    </w:p>
    <w:p w14:paraId="32402719" w14:textId="5952BD02" w:rsidR="00311ADB" w:rsidRDefault="00311ADB" w:rsidP="00311ADB">
      <w:r>
        <w:t xml:space="preserve">Devices that want to gather information or form connections will </w:t>
      </w:r>
      <w:r w:rsidR="00856F06" w:rsidRPr="00856F06">
        <w:rPr>
          <w:i/>
        </w:rPr>
        <w:t>S</w:t>
      </w:r>
      <w:r w:rsidRPr="00856F06">
        <w:rPr>
          <w:i/>
        </w:rPr>
        <w:t>can</w:t>
      </w:r>
      <w:r>
        <w:t xml:space="preserve"> for nearby devices that are advertising.</w:t>
      </w:r>
      <w:r w:rsidR="00771493">
        <w:t xml:space="preserve"> Once devices know about each other, the one that initiates the connection </w:t>
      </w:r>
      <w:r w:rsidR="00856F06">
        <w:t>(</w:t>
      </w:r>
      <w:r w:rsidR="00316D64">
        <w:t>i.e.</w:t>
      </w:r>
      <w:r w:rsidR="00856F06">
        <w:t xml:space="preserve"> the one that was scanning</w:t>
      </w:r>
      <w:r w:rsidR="00316D64">
        <w:t xml:space="preserve"> for devices</w:t>
      </w:r>
      <w:r w:rsidR="00856F06">
        <w:t xml:space="preserve">) </w:t>
      </w:r>
      <w:r w:rsidR="00771493">
        <w:t xml:space="preserve">will be the </w:t>
      </w:r>
      <w:r w:rsidR="00771493" w:rsidRPr="00856F06">
        <w:rPr>
          <w:i/>
        </w:rPr>
        <w:t>LL</w:t>
      </w:r>
      <w:r w:rsidR="00856F06" w:rsidRPr="00856F06">
        <w:rPr>
          <w:i/>
        </w:rPr>
        <w:t> </w:t>
      </w:r>
      <w:r w:rsidR="00771493" w:rsidRPr="00856F06">
        <w:rPr>
          <w:i/>
        </w:rPr>
        <w:t>Master</w:t>
      </w:r>
      <w:r w:rsidR="00771493">
        <w:t xml:space="preserve">, while the one that accepts the connection will be the </w:t>
      </w:r>
      <w:r w:rsidR="00771493" w:rsidRPr="00856F06">
        <w:rPr>
          <w:i/>
        </w:rPr>
        <w:t>LL</w:t>
      </w:r>
      <w:r w:rsidR="00856F06" w:rsidRPr="00856F06">
        <w:rPr>
          <w:i/>
        </w:rPr>
        <w:t> </w:t>
      </w:r>
      <w:r w:rsidR="00771493" w:rsidRPr="00856F06">
        <w:rPr>
          <w:i/>
        </w:rPr>
        <w:t>Slave</w:t>
      </w:r>
      <w:r w:rsidR="00771493">
        <w:t>.</w:t>
      </w:r>
    </w:p>
    <w:p w14:paraId="55F5EAB0" w14:textId="44ABBBCA" w:rsidR="00771493" w:rsidRDefault="00771493" w:rsidP="00311ADB">
      <w:r>
        <w:lastRenderedPageBreak/>
        <w:t>Once a connection is established, the link layer uses AES-128 encryption and 24-bit cyclic redundancy check (CRC) to guarantee a private and reliable connection. The link layer also implements AFH as described previously.</w:t>
      </w:r>
    </w:p>
    <w:p w14:paraId="447D976F" w14:textId="06EC3DEC" w:rsidR="0089105D" w:rsidRDefault="00CC2F20" w:rsidP="00B56E98">
      <w:pPr>
        <w:pStyle w:val="Heading1"/>
      </w:pPr>
      <w:r>
        <w:t>Logical Link Control Adaptation Pr</w:t>
      </w:r>
      <w:r w:rsidR="009B1556">
        <w:t>o</w:t>
      </w:r>
      <w:r>
        <w:t>tocol (</w:t>
      </w:r>
      <w:r w:rsidR="0089105D">
        <w:t>L2CAP</w:t>
      </w:r>
      <w:r>
        <w:t>)</w:t>
      </w:r>
    </w:p>
    <w:p w14:paraId="6B431BB1" w14:textId="73057A77" w:rsidR="00CC2F20" w:rsidRDefault="00CC2F20" w:rsidP="0089105D">
      <w:r>
        <w:t>The L2CAP layer is responsible for taking large packets of data from the upper layers and segmenting them into smaller packets for the link layer, and vice versa. The largest possible size for data packets being transmitted in BLE is called the Maximum Transmission Unit (MTU). It can be set in the range of 23 to 512 bytes.</w:t>
      </w:r>
    </w:p>
    <w:bookmarkEnd w:id="1"/>
    <w:p w14:paraId="65400A0C" w14:textId="1E245336" w:rsidR="00E23EB5" w:rsidRDefault="009B1556" w:rsidP="00B56E98">
      <w:pPr>
        <w:pStyle w:val="Heading1"/>
      </w:pPr>
      <w:r>
        <w:t>Generic Access Profile (GAP)</w:t>
      </w:r>
    </w:p>
    <w:p w14:paraId="58E70C73" w14:textId="5968FF7C" w:rsidR="009B1556" w:rsidRDefault="009B1556" w:rsidP="00CE2237">
      <w:r>
        <w:t>The GAP defines how devices discover each other, how they establish a connection, and how they interact with each other based on their roles. There are four GAP roles. The first two involve a connection, while the last two involve an exchange of data without a connection (i.e. advertise/scan only). They are:</w:t>
      </w:r>
    </w:p>
    <w:tbl>
      <w:tblPr>
        <w:tblStyle w:val="TableGrid"/>
        <w:tblW w:w="0" w:type="auto"/>
        <w:tblLook w:val="04A0" w:firstRow="1" w:lastRow="0" w:firstColumn="1" w:lastColumn="0" w:noHBand="0" w:noVBand="1"/>
      </w:tblPr>
      <w:tblGrid>
        <w:gridCol w:w="1296"/>
        <w:gridCol w:w="8280"/>
      </w:tblGrid>
      <w:tr w:rsidR="009B1556" w14:paraId="35A80BE7" w14:textId="77777777" w:rsidTr="009B1556">
        <w:tc>
          <w:tcPr>
            <w:tcW w:w="1296" w:type="dxa"/>
            <w:shd w:val="clear" w:color="auto" w:fill="BFBFBF" w:themeFill="background1" w:themeFillShade="BF"/>
          </w:tcPr>
          <w:p w14:paraId="048E2BBE" w14:textId="2172FEF6" w:rsidR="009B1556" w:rsidRPr="009B1556" w:rsidRDefault="009B1556" w:rsidP="00CE2237">
            <w:pPr>
              <w:rPr>
                <w:b/>
              </w:rPr>
            </w:pPr>
            <w:r w:rsidRPr="009B1556">
              <w:rPr>
                <w:b/>
              </w:rPr>
              <w:t>GAP Role</w:t>
            </w:r>
          </w:p>
        </w:tc>
        <w:tc>
          <w:tcPr>
            <w:tcW w:w="8280" w:type="dxa"/>
            <w:shd w:val="clear" w:color="auto" w:fill="BFBFBF" w:themeFill="background1" w:themeFillShade="BF"/>
          </w:tcPr>
          <w:p w14:paraId="5D30D6A9" w14:textId="5CBCE11A" w:rsidR="009B1556" w:rsidRPr="009B1556" w:rsidRDefault="009B1556" w:rsidP="00CE2237">
            <w:pPr>
              <w:rPr>
                <w:b/>
              </w:rPr>
            </w:pPr>
            <w:r w:rsidRPr="009B1556">
              <w:rPr>
                <w:b/>
              </w:rPr>
              <w:t>Description</w:t>
            </w:r>
          </w:p>
        </w:tc>
      </w:tr>
      <w:tr w:rsidR="009B1556" w14:paraId="62A84C2D" w14:textId="77777777" w:rsidTr="009B1556">
        <w:tc>
          <w:tcPr>
            <w:tcW w:w="1296" w:type="dxa"/>
          </w:tcPr>
          <w:p w14:paraId="0ADD7616" w14:textId="7207A1A6" w:rsidR="009B1556" w:rsidRDefault="009B1556" w:rsidP="00CE2237">
            <w:r>
              <w:t>Peripheral</w:t>
            </w:r>
          </w:p>
        </w:tc>
        <w:tc>
          <w:tcPr>
            <w:tcW w:w="8280" w:type="dxa"/>
          </w:tcPr>
          <w:p w14:paraId="6D07E34F" w14:textId="4F634651" w:rsidR="009B1556" w:rsidRDefault="009B1556" w:rsidP="00CE2237">
            <w:r>
              <w:t>A device that connects to a Central. Typically, this is an IoT device like a fitness monitor.</w:t>
            </w:r>
          </w:p>
        </w:tc>
      </w:tr>
      <w:tr w:rsidR="009B1556" w14:paraId="7DDD0498" w14:textId="77777777" w:rsidTr="009B1556">
        <w:tc>
          <w:tcPr>
            <w:tcW w:w="1296" w:type="dxa"/>
          </w:tcPr>
          <w:p w14:paraId="6D7F4B90" w14:textId="570BE05F" w:rsidR="009B1556" w:rsidRDefault="009B1556" w:rsidP="00CE2237">
            <w:r>
              <w:t>Central</w:t>
            </w:r>
          </w:p>
        </w:tc>
        <w:tc>
          <w:tcPr>
            <w:tcW w:w="8280" w:type="dxa"/>
          </w:tcPr>
          <w:p w14:paraId="4782BEC2" w14:textId="1E049570" w:rsidR="009B1556" w:rsidRDefault="009B1556" w:rsidP="00CE2237">
            <w:r>
              <w:t>A device that connects to a Peripheral. Most often, this is a smart phone or tablet.</w:t>
            </w:r>
          </w:p>
        </w:tc>
      </w:tr>
      <w:tr w:rsidR="009B1556" w14:paraId="12527067" w14:textId="77777777" w:rsidTr="009B1556">
        <w:tc>
          <w:tcPr>
            <w:tcW w:w="1296" w:type="dxa"/>
          </w:tcPr>
          <w:p w14:paraId="23063F8B" w14:textId="21E7E21C" w:rsidR="009B1556" w:rsidRDefault="009B1556" w:rsidP="00CE2237">
            <w:r>
              <w:t>Broadcaster</w:t>
            </w:r>
          </w:p>
        </w:tc>
        <w:tc>
          <w:tcPr>
            <w:tcW w:w="8280" w:type="dxa"/>
          </w:tcPr>
          <w:p w14:paraId="41C088F2" w14:textId="36284976" w:rsidR="009B1556" w:rsidRDefault="009B1556" w:rsidP="00CE2237">
            <w:r>
              <w:t>A device that only advertises. It may transmit useful data within the advertising packets. This may be an IoT device such as a beacon or a GPS tag.</w:t>
            </w:r>
          </w:p>
        </w:tc>
      </w:tr>
      <w:tr w:rsidR="009B1556" w14:paraId="324A43D7" w14:textId="77777777" w:rsidTr="009B1556">
        <w:tc>
          <w:tcPr>
            <w:tcW w:w="1296" w:type="dxa"/>
          </w:tcPr>
          <w:p w14:paraId="30F304CA" w14:textId="6FCFAFE2" w:rsidR="009B1556" w:rsidRDefault="009B1556" w:rsidP="00CE2237">
            <w:r>
              <w:t>Observer</w:t>
            </w:r>
          </w:p>
        </w:tc>
        <w:tc>
          <w:tcPr>
            <w:tcW w:w="8280" w:type="dxa"/>
          </w:tcPr>
          <w:p w14:paraId="760B8069" w14:textId="25D93784" w:rsidR="009B1556" w:rsidRDefault="009B1556" w:rsidP="00CE2237">
            <w:r>
              <w:t>A device that scans for devices and may use data from their advertising packets.</w:t>
            </w:r>
          </w:p>
        </w:tc>
      </w:tr>
    </w:tbl>
    <w:p w14:paraId="5CED2881" w14:textId="42B7D3A5" w:rsidR="00E23EB5" w:rsidRDefault="009B1556" w:rsidP="00B56E98">
      <w:pPr>
        <w:pStyle w:val="Heading1"/>
      </w:pPr>
      <w:bookmarkStart w:id="2" w:name="_Toc504054396"/>
      <w:r>
        <w:t>Generic Attribute Profile (</w:t>
      </w:r>
      <w:r w:rsidR="00E23EB5">
        <w:t>GATT</w:t>
      </w:r>
      <w:bookmarkEnd w:id="2"/>
      <w:r>
        <w:t>)</w:t>
      </w:r>
    </w:p>
    <w:p w14:paraId="4C659228" w14:textId="4FC651DF" w:rsidR="00AF7218" w:rsidRDefault="00AF7218" w:rsidP="00CE2237">
      <w:r>
        <w:t>Once a connection is made, the GATT determines how data is exchanged. There are 2 GATT roles:</w:t>
      </w:r>
    </w:p>
    <w:tbl>
      <w:tblPr>
        <w:tblStyle w:val="TableGrid"/>
        <w:tblW w:w="0" w:type="auto"/>
        <w:tblLook w:val="04A0" w:firstRow="1" w:lastRow="0" w:firstColumn="1" w:lastColumn="0" w:noHBand="0" w:noVBand="1"/>
      </w:tblPr>
      <w:tblGrid>
        <w:gridCol w:w="1296"/>
        <w:gridCol w:w="8280"/>
      </w:tblGrid>
      <w:tr w:rsidR="00AF7218" w:rsidRPr="009B1556" w14:paraId="1C2EA1AF" w14:textId="77777777" w:rsidTr="00E05144">
        <w:tc>
          <w:tcPr>
            <w:tcW w:w="1296" w:type="dxa"/>
            <w:shd w:val="clear" w:color="auto" w:fill="BFBFBF" w:themeFill="background1" w:themeFillShade="BF"/>
          </w:tcPr>
          <w:p w14:paraId="2A745D1D" w14:textId="5847F1EB" w:rsidR="00AF7218" w:rsidRPr="009B1556" w:rsidRDefault="00AF7218" w:rsidP="00E05144">
            <w:pPr>
              <w:rPr>
                <w:b/>
              </w:rPr>
            </w:pPr>
            <w:r w:rsidRPr="009B1556">
              <w:rPr>
                <w:b/>
              </w:rPr>
              <w:t>GA</w:t>
            </w:r>
            <w:r>
              <w:rPr>
                <w:b/>
              </w:rPr>
              <w:t>TT</w:t>
            </w:r>
            <w:r w:rsidRPr="009B1556">
              <w:rPr>
                <w:b/>
              </w:rPr>
              <w:t xml:space="preserve"> Role</w:t>
            </w:r>
          </w:p>
        </w:tc>
        <w:tc>
          <w:tcPr>
            <w:tcW w:w="8280" w:type="dxa"/>
            <w:shd w:val="clear" w:color="auto" w:fill="BFBFBF" w:themeFill="background1" w:themeFillShade="BF"/>
          </w:tcPr>
          <w:p w14:paraId="4D24E9EA" w14:textId="77777777" w:rsidR="00AF7218" w:rsidRPr="009B1556" w:rsidRDefault="00AF7218" w:rsidP="00E05144">
            <w:pPr>
              <w:rPr>
                <w:b/>
              </w:rPr>
            </w:pPr>
            <w:r w:rsidRPr="009B1556">
              <w:rPr>
                <w:b/>
              </w:rPr>
              <w:t>Description</w:t>
            </w:r>
          </w:p>
        </w:tc>
      </w:tr>
      <w:tr w:rsidR="00AF7218" w14:paraId="1045231A" w14:textId="77777777" w:rsidTr="00E05144">
        <w:tc>
          <w:tcPr>
            <w:tcW w:w="1296" w:type="dxa"/>
          </w:tcPr>
          <w:p w14:paraId="43FD6AB9" w14:textId="40A847AD" w:rsidR="00AF7218" w:rsidRDefault="00AF7218" w:rsidP="00E05144">
            <w:r>
              <w:t>Server</w:t>
            </w:r>
          </w:p>
        </w:tc>
        <w:tc>
          <w:tcPr>
            <w:tcW w:w="8280" w:type="dxa"/>
          </w:tcPr>
          <w:p w14:paraId="6BF4253A" w14:textId="3BE99109" w:rsidR="00AF7218" w:rsidRDefault="00AF7218" w:rsidP="00E05144">
            <w:r>
              <w:t>A device that contains data to be shared. Typically, this is an IoT device like a fitness monitor.</w:t>
            </w:r>
          </w:p>
        </w:tc>
      </w:tr>
      <w:tr w:rsidR="00AF7218" w14:paraId="32D3DCFB" w14:textId="77777777" w:rsidTr="00E05144">
        <w:tc>
          <w:tcPr>
            <w:tcW w:w="1296" w:type="dxa"/>
          </w:tcPr>
          <w:p w14:paraId="476047D4" w14:textId="25021D22" w:rsidR="00AF7218" w:rsidRDefault="00AF7218" w:rsidP="00E05144">
            <w:r>
              <w:t>Client</w:t>
            </w:r>
          </w:p>
        </w:tc>
        <w:tc>
          <w:tcPr>
            <w:tcW w:w="8280" w:type="dxa"/>
          </w:tcPr>
          <w:p w14:paraId="53B0705F" w14:textId="22C1BC94" w:rsidR="00AF7218" w:rsidRDefault="00AF7218" w:rsidP="00E05144">
            <w:r>
              <w:t>A device that requests data from the server.  Most often, this is a smart phone or tablet.</w:t>
            </w:r>
          </w:p>
        </w:tc>
      </w:tr>
    </w:tbl>
    <w:p w14:paraId="063FBFA4" w14:textId="77777777" w:rsidR="00AF7218" w:rsidRDefault="00AF7218" w:rsidP="00CE2237"/>
    <w:p w14:paraId="099A6C1E" w14:textId="063964F0" w:rsidR="00AF7218" w:rsidRDefault="00AF7218" w:rsidP="00CE2237">
      <w:r>
        <w:t>Note: based on the above roles, the GATT server is typically a GAP peripheral while the GATT client is typically a GAP central.</w:t>
      </w:r>
    </w:p>
    <w:p w14:paraId="62E20541" w14:textId="4E3D5823" w:rsidR="00AF7218" w:rsidRDefault="00AF7218" w:rsidP="00CE2237">
      <w:r>
        <w:t xml:space="preserve">Servers use a GATT Database to store data in a format defined by the Bluetooth spec. The database responds to read/write requests from server itself (e.g. when new data is available from a sensor) and from </w:t>
      </w:r>
      <w:r w:rsidR="00825B72">
        <w:t xml:space="preserve">a </w:t>
      </w:r>
      <w:r>
        <w:t xml:space="preserve">connected client. Allowed transactions are defined when the database is setup in the server (e.g. which values the client can write/read vs. read). </w:t>
      </w:r>
      <w:r w:rsidR="003464C8">
        <w:t>For</w:t>
      </w:r>
      <w:r w:rsidR="00825B72">
        <w:t xml:space="preserve"> example, a client may be allowed to write/read configuration settings on the server but may only be allowed to read the values of sensors.</w:t>
      </w:r>
    </w:p>
    <w:p w14:paraId="226B161A" w14:textId="71701559" w:rsidR="00825B72" w:rsidRDefault="00F13420" w:rsidP="00CE2237">
      <w:r w:rsidRPr="00F13420">
        <w:lastRenderedPageBreak/>
        <w:drawing>
          <wp:inline distT="0" distB="0" distL="0" distR="0" wp14:anchorId="73EFE09A" wp14:editId="7E178A50">
            <wp:extent cx="5519318" cy="2540891"/>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21188" cy="2541752"/>
                    </a:xfrm>
                    <a:prstGeom prst="rect">
                      <a:avLst/>
                    </a:prstGeom>
                  </pic:spPr>
                </pic:pic>
              </a:graphicData>
            </a:graphic>
          </wp:inline>
        </w:drawing>
      </w:r>
    </w:p>
    <w:p w14:paraId="71B732B9" w14:textId="77777777" w:rsidR="00AF7218" w:rsidRDefault="00AF7218" w:rsidP="00CE2237"/>
    <w:p w14:paraId="314E279E" w14:textId="7CCCE6A6" w:rsidR="00E23EB5" w:rsidRDefault="00E23EB5" w:rsidP="00B56E98">
      <w:pPr>
        <w:pStyle w:val="Heading1"/>
      </w:pPr>
      <w:bookmarkStart w:id="3" w:name="_Toc504054397"/>
      <w:r>
        <w:t>Profiles, Services, Characteristics</w:t>
      </w:r>
      <w:bookmarkEnd w:id="3"/>
      <w:r w:rsidR="00F13420">
        <w:t>, and Attributes</w:t>
      </w:r>
    </w:p>
    <w:p w14:paraId="5D656383" w14:textId="103F08AD" w:rsidR="00F13420" w:rsidRDefault="00F13420" w:rsidP="00F13420">
      <w:pPr>
        <w:pStyle w:val="Heading2"/>
      </w:pPr>
      <w:r>
        <w:t>Profiles</w:t>
      </w:r>
    </w:p>
    <w:p w14:paraId="27E7FF67" w14:textId="1C77C06A" w:rsidR="009C1967" w:rsidRDefault="00F13420" w:rsidP="00CE2237">
      <w:r>
        <w:t xml:space="preserve">Once a GATT DB is available, how does each device know what data is stored and how it is represented? The answer is Profiles. A profile allows devices to understand what data is stored in the database without having to do a complicated exchange of information each time a device connects. When a connection happens, devices only need to tell each other which </w:t>
      </w:r>
      <w:r w:rsidRPr="00553377">
        <w:rPr>
          <w:color w:val="FF0000"/>
        </w:rPr>
        <w:t>profiles</w:t>
      </w:r>
      <w:r>
        <w:t xml:space="preserve"> and services (more on services in a minute) they support along with some basic configuration information about each service, and then they are ready to exchange data. In fact, advertisement packets often contain information about supported </w:t>
      </w:r>
      <w:r w:rsidRPr="00553377">
        <w:rPr>
          <w:color w:val="FF0000"/>
        </w:rPr>
        <w:t>profiles</w:t>
      </w:r>
      <w:r>
        <w:t xml:space="preserve"> and services for a device.</w:t>
      </w:r>
      <w:r w:rsidR="00553377">
        <w:t xml:space="preserve"> </w:t>
      </w:r>
      <w:r w:rsidR="00553377" w:rsidRPr="00553377">
        <w:rPr>
          <w:color w:val="FF0000"/>
        </w:rPr>
        <w:t>(Is this more a description of services than it is profiles?</w:t>
      </w:r>
      <w:r w:rsidR="00553377">
        <w:rPr>
          <w:color w:val="FF0000"/>
        </w:rPr>
        <w:t>)</w:t>
      </w:r>
    </w:p>
    <w:p w14:paraId="10F8D87B" w14:textId="347A8985" w:rsidR="00F13420" w:rsidRPr="00D732F7" w:rsidRDefault="00F13420" w:rsidP="00CE2237">
      <w:r w:rsidRPr="00D732F7">
        <w:t xml:space="preserve">The Bluetooth SIG defines a set of Standard (a.k.a. adopted) GATT Profiles. If two devices implement the same standard profile, they are guaranteed to be interoperable. Each standard profile as a 128-bit Universally Unique Identifier (UUID). </w:t>
      </w:r>
      <w:r w:rsidR="00D732F7" w:rsidRPr="00D732F7">
        <w:rPr>
          <w:color w:val="FF0000"/>
        </w:rPr>
        <w:t>Is this true or is it just the services/characteristics that have UUIDs?</w:t>
      </w:r>
      <w:r w:rsidR="00D732F7">
        <w:rPr>
          <w:color w:val="FF0000"/>
        </w:rPr>
        <w:t xml:space="preserve"> The CTW says that profiles have UUIDs but I only </w:t>
      </w:r>
      <w:r w:rsidR="0040537E">
        <w:rPr>
          <w:color w:val="FF0000"/>
        </w:rPr>
        <w:t>see</w:t>
      </w:r>
      <w:r w:rsidR="00D732F7">
        <w:rPr>
          <w:color w:val="FF0000"/>
        </w:rPr>
        <w:t xml:space="preserve"> service and characteristic UUIDs.</w:t>
      </w:r>
    </w:p>
    <w:p w14:paraId="31B5EC1D" w14:textId="1FEFEB48" w:rsidR="00F13420" w:rsidRDefault="00F13420" w:rsidP="00CE2237">
      <w:r>
        <w:t>Non-standard (a.k.a. Custom) GATT Profiles are also supported by BLE and are often provided for proprietary technologies. For example, Cypress uses a custom profile for CapSense. In this case, a custom UUID is used. This UUID must be recognized a custom app on the client so that it knows how to interact with the GATT DB for the custom service.</w:t>
      </w:r>
    </w:p>
    <w:p w14:paraId="33C860E4" w14:textId="69A20022" w:rsidR="00F13420" w:rsidRDefault="00F13420" w:rsidP="00F13420">
      <w:pPr>
        <w:pStyle w:val="Heading2"/>
      </w:pPr>
      <w:r>
        <w:t>Services</w:t>
      </w:r>
    </w:p>
    <w:p w14:paraId="06EC0168" w14:textId="41E7D011" w:rsidR="00F13420" w:rsidRDefault="00F13420" w:rsidP="00F13420">
      <w:r>
        <w:t xml:space="preserve">A profile is a collection of one or more services. A service is something that provides some related set of information. For example, the </w:t>
      </w:r>
      <w:r w:rsidR="00D54E2D">
        <w:t>Blood Pressure</w:t>
      </w:r>
      <w:r>
        <w:t xml:space="preserve"> Profile requires a </w:t>
      </w:r>
      <w:r w:rsidR="00D54E2D">
        <w:t>Blood Pressure Service</w:t>
      </w:r>
      <w:r>
        <w:t xml:space="preserve"> and may also </w:t>
      </w:r>
      <w:r>
        <w:lastRenderedPageBreak/>
        <w:t>have optional services such as Device Information. All profiles require a Generic Access Service and a Generic Attribute Service.</w:t>
      </w:r>
    </w:p>
    <w:p w14:paraId="22BF43E2" w14:textId="4E7C4FE0" w:rsidR="00F13420" w:rsidRPr="00F13420" w:rsidRDefault="00F13420" w:rsidP="00F13420">
      <w:r>
        <w:t xml:space="preserve">Each service has </w:t>
      </w:r>
      <w:r w:rsidR="001B0B22">
        <w:t xml:space="preserve">a </w:t>
      </w:r>
      <w:r>
        <w:t>UUID – either one assigned by the SIG, or a custom one for custom services.</w:t>
      </w:r>
    </w:p>
    <w:p w14:paraId="51A3B85D" w14:textId="1AD6A292" w:rsidR="00F13420" w:rsidRDefault="00F13420" w:rsidP="00F13420">
      <w:pPr>
        <w:pStyle w:val="Heading2"/>
      </w:pPr>
      <w:r>
        <w:t>Characteristics</w:t>
      </w:r>
    </w:p>
    <w:p w14:paraId="37276EE4" w14:textId="1DF4DA7B" w:rsidR="00F13420" w:rsidRDefault="00F13420" w:rsidP="00F13420">
      <w:r>
        <w:t xml:space="preserve">A service is a collection of characteristics. </w:t>
      </w:r>
      <w:r w:rsidR="002E5109">
        <w:t xml:space="preserve">The characteristics are different items that are all related to the service. </w:t>
      </w:r>
      <w:r w:rsidR="00D54E2D">
        <w:t xml:space="preserve">For example, the </w:t>
      </w:r>
      <w:r w:rsidR="002E5109">
        <w:t>B</w:t>
      </w:r>
      <w:r w:rsidR="00D54E2D">
        <w:t xml:space="preserve">lood </w:t>
      </w:r>
      <w:r w:rsidR="002E5109">
        <w:t>P</w:t>
      </w:r>
      <w:r w:rsidR="00D54E2D">
        <w:t xml:space="preserve">ressure </w:t>
      </w:r>
      <w:r w:rsidR="002E5109">
        <w:t>S</w:t>
      </w:r>
      <w:r w:rsidR="00D54E2D">
        <w:t>ervice contains three characteristics: Blood Pressure Measurement, Intermediate Cuff Pressure, and Blood Pressure Feature.</w:t>
      </w:r>
      <w:r w:rsidR="002E5109">
        <w:t xml:space="preserve"> Each of these is related to blood pressure measurement but will contain different information.</w:t>
      </w:r>
    </w:p>
    <w:p w14:paraId="556E6577" w14:textId="6A7E387D" w:rsidR="00D732F7" w:rsidRPr="00F13420" w:rsidRDefault="00D732F7" w:rsidP="00F13420">
      <w:r>
        <w:t>Like profiles and services, characteristics also have UUIDs.</w:t>
      </w:r>
    </w:p>
    <w:p w14:paraId="7B5BE6BC" w14:textId="77B93A1D" w:rsidR="00F13420" w:rsidRDefault="00F13420" w:rsidP="00F13420">
      <w:pPr>
        <w:pStyle w:val="Heading2"/>
      </w:pPr>
      <w:r>
        <w:t>Attributes</w:t>
      </w:r>
    </w:p>
    <w:p w14:paraId="17F76F63" w14:textId="720116E8" w:rsidR="00D54E2D" w:rsidRPr="00D54E2D" w:rsidRDefault="002E5109" w:rsidP="00D54E2D">
      <w:r>
        <w:t>A characteristic is collection of attributes. An attribute specifies the format of the data and contains the data itself as a series of fields. For example, the Blood Pressure Measurement Characteristic contains an attribute structure with the fields Flags, Measurement Compound Value, etc.  The exact fields included and the units used to represent the data in each field are specified by the Flags field. In that way, by reading the flags, both devices know what data is in the GATT DB and how it is represented.</w:t>
      </w:r>
    </w:p>
    <w:p w14:paraId="6C6EB35B" w14:textId="76FFDA01" w:rsidR="003B5F1B" w:rsidRDefault="003B5F1B" w:rsidP="00B56E98">
      <w:pPr>
        <w:pStyle w:val="Heading1"/>
      </w:pPr>
      <w:bookmarkStart w:id="4" w:name="_Toc504054398"/>
      <w:r>
        <w:t>Attribute Protocol (ATT)</w:t>
      </w:r>
    </w:p>
    <w:p w14:paraId="505B4E13" w14:textId="7488272A" w:rsidR="003B5F1B" w:rsidRDefault="003B5F1B" w:rsidP="003B5F1B">
      <w:r>
        <w:t>The ATT defines the rules for BLE communication. It enables GATT clients to find and access attributes on GATT servers using six operations: Requests, Responses, Commands, Notifications, Indications, and Confirmations. Examples of each operation:</w:t>
      </w:r>
    </w:p>
    <w:p w14:paraId="2E045AA4" w14:textId="1A4710E8" w:rsidR="003B5F1B" w:rsidRDefault="003B5F1B" w:rsidP="003B5F1B">
      <w:r>
        <w:t>GATT Client reads data:</w:t>
      </w:r>
    </w:p>
    <w:p w14:paraId="33604F1A" w14:textId="40A29A4D" w:rsidR="003B5F1B" w:rsidRDefault="003B5F1B" w:rsidP="003B5F1B">
      <w:pPr>
        <w:pStyle w:val="ListParagraph"/>
        <w:numPr>
          <w:ilvl w:val="0"/>
          <w:numId w:val="13"/>
        </w:numPr>
      </w:pPr>
      <w:r>
        <w:t xml:space="preserve">Client sends a </w:t>
      </w:r>
      <w:r w:rsidRPr="003B5F1B">
        <w:rPr>
          <w:u w:val="single"/>
        </w:rPr>
        <w:t>Request</w:t>
      </w:r>
      <w:r>
        <w:t xml:space="preserve"> for the data.</w:t>
      </w:r>
    </w:p>
    <w:p w14:paraId="39064A6C" w14:textId="59C56F9F" w:rsidR="003B5F1B" w:rsidRDefault="003B5F1B" w:rsidP="003B5F1B">
      <w:pPr>
        <w:pStyle w:val="ListParagraph"/>
        <w:numPr>
          <w:ilvl w:val="0"/>
          <w:numId w:val="13"/>
        </w:numPr>
      </w:pPr>
      <w:r>
        <w:t xml:space="preserve">Server sends a </w:t>
      </w:r>
      <w:r w:rsidRPr="003B5F1B">
        <w:rPr>
          <w:u w:val="single"/>
        </w:rPr>
        <w:t>Response</w:t>
      </w:r>
      <w:r>
        <w:t xml:space="preserve"> with the data.</w:t>
      </w:r>
    </w:p>
    <w:p w14:paraId="06581F66" w14:textId="45BB7D89" w:rsidR="003B5F1B" w:rsidRDefault="003B5F1B" w:rsidP="003B5F1B">
      <w:r>
        <w:t>GATT Client writes a value (such as registering for notifications or indications):</w:t>
      </w:r>
    </w:p>
    <w:p w14:paraId="11FDC9F3" w14:textId="713B6015" w:rsidR="003B5F1B" w:rsidRDefault="003B5F1B" w:rsidP="003B5F1B">
      <w:pPr>
        <w:pStyle w:val="ListParagraph"/>
        <w:numPr>
          <w:ilvl w:val="0"/>
          <w:numId w:val="14"/>
        </w:numPr>
      </w:pPr>
      <w:r>
        <w:t xml:space="preserve">Client sends a </w:t>
      </w:r>
      <w:r w:rsidRPr="003B5F1B">
        <w:rPr>
          <w:u w:val="single"/>
        </w:rPr>
        <w:t>Command</w:t>
      </w:r>
      <w:r>
        <w:t xml:space="preserve"> to the server.</w:t>
      </w:r>
    </w:p>
    <w:p w14:paraId="0DE1EFBC" w14:textId="0CED55CA" w:rsidR="003B5F1B" w:rsidRDefault="003B5F1B" w:rsidP="003B5F1B">
      <w:pPr>
        <w:pStyle w:val="ListParagraph"/>
        <w:numPr>
          <w:ilvl w:val="0"/>
          <w:numId w:val="14"/>
        </w:numPr>
      </w:pPr>
      <w:r>
        <w:t>Server receives the Command.</w:t>
      </w:r>
    </w:p>
    <w:p w14:paraId="0800E8B3" w14:textId="04812E61" w:rsidR="003B5F1B" w:rsidRDefault="003B5F1B" w:rsidP="003B5F1B">
      <w:r>
        <w:t>GATT Server sends a notification of new data (assumes client previously asked for notifications):</w:t>
      </w:r>
    </w:p>
    <w:p w14:paraId="1345B391" w14:textId="2D0578D9" w:rsidR="003B5F1B" w:rsidRDefault="003B5F1B" w:rsidP="003B5F1B">
      <w:pPr>
        <w:pStyle w:val="ListParagraph"/>
        <w:numPr>
          <w:ilvl w:val="0"/>
          <w:numId w:val="15"/>
        </w:numPr>
      </w:pPr>
      <w:r>
        <w:t xml:space="preserve">Server sends a </w:t>
      </w:r>
      <w:r w:rsidRPr="003B5F1B">
        <w:rPr>
          <w:u w:val="single"/>
        </w:rPr>
        <w:t>Notification</w:t>
      </w:r>
      <w:r>
        <w:t>.</w:t>
      </w:r>
    </w:p>
    <w:p w14:paraId="74DA8370" w14:textId="5935B1D6" w:rsidR="003B5F1B" w:rsidRDefault="003B5F1B" w:rsidP="003B5F1B">
      <w:pPr>
        <w:pStyle w:val="ListParagraph"/>
        <w:numPr>
          <w:ilvl w:val="0"/>
          <w:numId w:val="15"/>
        </w:numPr>
      </w:pPr>
      <w:r>
        <w:t>Client receives the Notification.</w:t>
      </w:r>
    </w:p>
    <w:p w14:paraId="55373CCE" w14:textId="4DC9C772" w:rsidR="003B5F1B" w:rsidRDefault="003B5F1B" w:rsidP="003B5F1B">
      <w:r>
        <w:t>GATT Server sends an indication of new data (assumes client previously asked for indications):</w:t>
      </w:r>
    </w:p>
    <w:p w14:paraId="50F5498A" w14:textId="5E037F13" w:rsidR="003B5F1B" w:rsidRDefault="003B5F1B" w:rsidP="003B5F1B">
      <w:pPr>
        <w:pStyle w:val="ListParagraph"/>
        <w:numPr>
          <w:ilvl w:val="0"/>
          <w:numId w:val="16"/>
        </w:numPr>
      </w:pPr>
      <w:r>
        <w:t xml:space="preserve">Server sends an </w:t>
      </w:r>
      <w:r w:rsidRPr="003B5F1B">
        <w:rPr>
          <w:u w:val="single"/>
        </w:rPr>
        <w:t>Indication</w:t>
      </w:r>
      <w:r>
        <w:t>.</w:t>
      </w:r>
    </w:p>
    <w:p w14:paraId="472EE46D" w14:textId="39046762" w:rsidR="003B5F1B" w:rsidRDefault="003B5F1B" w:rsidP="003B5F1B">
      <w:pPr>
        <w:pStyle w:val="ListParagraph"/>
        <w:numPr>
          <w:ilvl w:val="0"/>
          <w:numId w:val="16"/>
        </w:numPr>
      </w:pPr>
      <w:r>
        <w:t xml:space="preserve">Client receives the Indication and responds with a </w:t>
      </w:r>
      <w:r w:rsidRPr="003B5F1B">
        <w:rPr>
          <w:u w:val="single"/>
        </w:rPr>
        <w:t>Confirmation</w:t>
      </w:r>
      <w:r>
        <w:t>.</w:t>
      </w:r>
    </w:p>
    <w:p w14:paraId="517D0FD3" w14:textId="2A743259" w:rsidR="003B5F1B" w:rsidRPr="003B5F1B" w:rsidRDefault="003B5F1B" w:rsidP="003B5F1B">
      <w:pPr>
        <w:pStyle w:val="ListParagraph"/>
        <w:numPr>
          <w:ilvl w:val="0"/>
          <w:numId w:val="16"/>
        </w:numPr>
      </w:pPr>
      <w:r>
        <w:t>Server receives the Confirmation.</w:t>
      </w:r>
    </w:p>
    <w:p w14:paraId="3D94D785" w14:textId="26148E66" w:rsidR="00E23EB5" w:rsidRDefault="00E23EB5" w:rsidP="00B56E98">
      <w:pPr>
        <w:pStyle w:val="Heading1"/>
      </w:pPr>
      <w:r>
        <w:lastRenderedPageBreak/>
        <w:t>Security</w:t>
      </w:r>
      <w:bookmarkEnd w:id="4"/>
      <w:r w:rsidR="003B5F1B">
        <w:t xml:space="preserve"> Manager (SM)</w:t>
      </w:r>
      <w:r w:rsidR="00DB6C76">
        <w:t>, Pairing and Bonding</w:t>
      </w:r>
    </w:p>
    <w:p w14:paraId="2899EDF1" w14:textId="3A87DB74" w:rsidR="00AF09BA" w:rsidRPr="00AF09BA" w:rsidRDefault="00AF09BA" w:rsidP="00CE2237">
      <w:r w:rsidRPr="00AF09BA">
        <w:t xml:space="preserve">BLE has two security modes, and </w:t>
      </w:r>
      <w:r>
        <w:t>several</w:t>
      </w:r>
      <w:r w:rsidRPr="00AF09BA">
        <w:t xml:space="preserve"> levels in each mode. They are:</w:t>
      </w:r>
    </w:p>
    <w:tbl>
      <w:tblPr>
        <w:tblStyle w:val="TableGrid"/>
        <w:tblW w:w="0" w:type="auto"/>
        <w:jc w:val="center"/>
        <w:tblLook w:val="04A0" w:firstRow="1" w:lastRow="0" w:firstColumn="1" w:lastColumn="0" w:noHBand="0" w:noVBand="1"/>
      </w:tblPr>
      <w:tblGrid>
        <w:gridCol w:w="887"/>
        <w:gridCol w:w="1624"/>
        <w:gridCol w:w="1625"/>
        <w:gridCol w:w="1625"/>
      </w:tblGrid>
      <w:tr w:rsidR="00AF09BA" w14:paraId="3C6C53D4" w14:textId="77777777" w:rsidTr="00AF09BA">
        <w:trPr>
          <w:jc w:val="center"/>
        </w:trPr>
        <w:tc>
          <w:tcPr>
            <w:tcW w:w="871" w:type="dxa"/>
            <w:shd w:val="clear" w:color="auto" w:fill="BFBFBF" w:themeFill="background1" w:themeFillShade="BF"/>
          </w:tcPr>
          <w:p w14:paraId="49D322C2" w14:textId="7E02D9DA" w:rsidR="00AF09BA" w:rsidRPr="00AF09BA" w:rsidRDefault="00AF09BA" w:rsidP="00CE2237">
            <w:pPr>
              <w:rPr>
                <w:b/>
              </w:rPr>
            </w:pPr>
            <w:r w:rsidRPr="00AF09BA">
              <w:rPr>
                <w:b/>
              </w:rPr>
              <w:t>Security</w:t>
            </w:r>
          </w:p>
        </w:tc>
        <w:tc>
          <w:tcPr>
            <w:tcW w:w="1624" w:type="dxa"/>
            <w:shd w:val="clear" w:color="auto" w:fill="BFBFBF" w:themeFill="background1" w:themeFillShade="BF"/>
          </w:tcPr>
          <w:p w14:paraId="43E95261" w14:textId="25E2D00C" w:rsidR="00AF09BA" w:rsidRPr="00AF09BA" w:rsidRDefault="00AF09BA" w:rsidP="00CE2237">
            <w:pPr>
              <w:rPr>
                <w:b/>
              </w:rPr>
            </w:pPr>
            <w:r w:rsidRPr="00AF09BA">
              <w:rPr>
                <w:b/>
              </w:rPr>
              <w:t>Level 1</w:t>
            </w:r>
          </w:p>
        </w:tc>
        <w:tc>
          <w:tcPr>
            <w:tcW w:w="1625" w:type="dxa"/>
            <w:shd w:val="clear" w:color="auto" w:fill="BFBFBF" w:themeFill="background1" w:themeFillShade="BF"/>
          </w:tcPr>
          <w:p w14:paraId="690A2E46" w14:textId="21AB45FE" w:rsidR="00AF09BA" w:rsidRPr="00AF09BA" w:rsidRDefault="00AF09BA" w:rsidP="00CE2237">
            <w:pPr>
              <w:rPr>
                <w:b/>
              </w:rPr>
            </w:pPr>
            <w:r w:rsidRPr="00AF09BA">
              <w:rPr>
                <w:b/>
              </w:rPr>
              <w:t>Level 2</w:t>
            </w:r>
          </w:p>
        </w:tc>
        <w:tc>
          <w:tcPr>
            <w:tcW w:w="1625" w:type="dxa"/>
            <w:shd w:val="clear" w:color="auto" w:fill="BFBFBF" w:themeFill="background1" w:themeFillShade="BF"/>
          </w:tcPr>
          <w:p w14:paraId="469E27DE" w14:textId="11A24EE0" w:rsidR="00AF09BA" w:rsidRPr="00AF09BA" w:rsidRDefault="00AF09BA" w:rsidP="00CE2237">
            <w:pPr>
              <w:rPr>
                <w:b/>
              </w:rPr>
            </w:pPr>
            <w:r w:rsidRPr="00AF09BA">
              <w:rPr>
                <w:b/>
              </w:rPr>
              <w:t>Level 3</w:t>
            </w:r>
          </w:p>
        </w:tc>
      </w:tr>
      <w:tr w:rsidR="00AF09BA" w14:paraId="0AAF9A90" w14:textId="77777777" w:rsidTr="00AF09BA">
        <w:trPr>
          <w:jc w:val="center"/>
        </w:trPr>
        <w:tc>
          <w:tcPr>
            <w:tcW w:w="871" w:type="dxa"/>
          </w:tcPr>
          <w:p w14:paraId="22D8C03D" w14:textId="3B57C950" w:rsidR="00AF09BA" w:rsidRPr="00AF09BA" w:rsidRDefault="00AF09BA" w:rsidP="00CE2237">
            <w:r w:rsidRPr="00AF09BA">
              <w:t>Mode 1</w:t>
            </w:r>
          </w:p>
        </w:tc>
        <w:tc>
          <w:tcPr>
            <w:tcW w:w="1624" w:type="dxa"/>
          </w:tcPr>
          <w:p w14:paraId="70539DED" w14:textId="507D995D" w:rsidR="00AF09BA" w:rsidRPr="00AF09BA" w:rsidRDefault="00AF09BA" w:rsidP="00CE2237">
            <w:r w:rsidRPr="00AF09BA">
              <w:t>No security</w:t>
            </w:r>
          </w:p>
        </w:tc>
        <w:tc>
          <w:tcPr>
            <w:tcW w:w="1625" w:type="dxa"/>
          </w:tcPr>
          <w:p w14:paraId="6D1FF28D" w14:textId="77777777" w:rsidR="00AF09BA" w:rsidRPr="00AF09BA" w:rsidRDefault="00AF09BA" w:rsidP="00CE2237">
            <w:r w:rsidRPr="00AF09BA">
              <w:t>Unauthenticated</w:t>
            </w:r>
          </w:p>
          <w:p w14:paraId="52DE8F06" w14:textId="7F0D26AC" w:rsidR="00AF09BA" w:rsidRPr="00AF09BA" w:rsidRDefault="00AF09BA" w:rsidP="00CE2237">
            <w:r w:rsidRPr="00AF09BA">
              <w:t>Encrypted</w:t>
            </w:r>
          </w:p>
        </w:tc>
        <w:tc>
          <w:tcPr>
            <w:tcW w:w="1625" w:type="dxa"/>
          </w:tcPr>
          <w:p w14:paraId="7A5C3AFC" w14:textId="50809817" w:rsidR="00AF09BA" w:rsidRPr="00AF09BA" w:rsidRDefault="00AF09BA" w:rsidP="00CE2237">
            <w:r w:rsidRPr="00AF09BA">
              <w:t>Authenticated</w:t>
            </w:r>
          </w:p>
          <w:p w14:paraId="3F21B1D2" w14:textId="4F4C816E" w:rsidR="00AF09BA" w:rsidRPr="00AF09BA" w:rsidRDefault="00AF09BA" w:rsidP="00CE2237">
            <w:r w:rsidRPr="00AF09BA">
              <w:t>Encrypted</w:t>
            </w:r>
          </w:p>
        </w:tc>
      </w:tr>
      <w:tr w:rsidR="00AF09BA" w14:paraId="03E17123" w14:textId="77777777" w:rsidTr="00AF09BA">
        <w:trPr>
          <w:jc w:val="center"/>
        </w:trPr>
        <w:tc>
          <w:tcPr>
            <w:tcW w:w="871" w:type="dxa"/>
          </w:tcPr>
          <w:p w14:paraId="0DC92E8D" w14:textId="39701FDD" w:rsidR="00AF09BA" w:rsidRPr="00AF09BA" w:rsidRDefault="00AF09BA" w:rsidP="00CE2237">
            <w:r w:rsidRPr="00AF09BA">
              <w:t>Mode 2</w:t>
            </w:r>
          </w:p>
        </w:tc>
        <w:tc>
          <w:tcPr>
            <w:tcW w:w="1624" w:type="dxa"/>
          </w:tcPr>
          <w:p w14:paraId="26A260D9" w14:textId="77777777" w:rsidR="00AF09BA" w:rsidRPr="00AF09BA" w:rsidRDefault="00AF09BA" w:rsidP="00CE2237">
            <w:r w:rsidRPr="00AF09BA">
              <w:t>Unauthenticated</w:t>
            </w:r>
          </w:p>
          <w:p w14:paraId="7A0B9F73" w14:textId="13E860B8" w:rsidR="00AF09BA" w:rsidRPr="00AF09BA" w:rsidRDefault="00AF09BA" w:rsidP="00CE2237">
            <w:r w:rsidRPr="00AF09BA">
              <w:t>Data Signed</w:t>
            </w:r>
          </w:p>
        </w:tc>
        <w:tc>
          <w:tcPr>
            <w:tcW w:w="1625" w:type="dxa"/>
          </w:tcPr>
          <w:p w14:paraId="31D86218" w14:textId="77777777" w:rsidR="00AF09BA" w:rsidRPr="00AF09BA" w:rsidRDefault="00AF09BA" w:rsidP="00CE2237">
            <w:r w:rsidRPr="00AF09BA">
              <w:t>Authenticated</w:t>
            </w:r>
          </w:p>
          <w:p w14:paraId="2AF102E1" w14:textId="01B03B38" w:rsidR="00AF09BA" w:rsidRPr="00AF09BA" w:rsidRDefault="00AF09BA" w:rsidP="00CE2237">
            <w:r w:rsidRPr="00AF09BA">
              <w:t>Data Signed</w:t>
            </w:r>
          </w:p>
        </w:tc>
        <w:tc>
          <w:tcPr>
            <w:tcW w:w="1625" w:type="dxa"/>
          </w:tcPr>
          <w:p w14:paraId="7B082E34" w14:textId="69C837D6" w:rsidR="00AF09BA" w:rsidRPr="00AF09BA" w:rsidRDefault="00AF09BA" w:rsidP="00CE2237">
            <w:r w:rsidRPr="00AF09BA">
              <w:t>N/A</w:t>
            </w:r>
          </w:p>
        </w:tc>
      </w:tr>
    </w:tbl>
    <w:p w14:paraId="73B2ADCB" w14:textId="77777777" w:rsidR="00AF09BA" w:rsidRDefault="00AF09BA" w:rsidP="00CE2237">
      <w:pPr>
        <w:rPr>
          <w:color w:val="FF0000"/>
        </w:rPr>
      </w:pPr>
    </w:p>
    <w:p w14:paraId="49D80E74" w14:textId="2EFE8BA5" w:rsidR="00AF09BA" w:rsidRPr="00AF09BA" w:rsidRDefault="00AF09BA" w:rsidP="00CE2237">
      <w:r w:rsidRPr="00AF09BA">
        <w:t>Authentication can be done in one of several ways depending on the capabilities of the devices. The possible capabilities are:</w:t>
      </w:r>
    </w:p>
    <w:p w14:paraId="7640097D" w14:textId="5A4C43F0" w:rsidR="00AF09BA" w:rsidRPr="00AF09BA" w:rsidRDefault="00AF09BA" w:rsidP="00AF09BA">
      <w:pPr>
        <w:pStyle w:val="ListParagraph"/>
        <w:numPr>
          <w:ilvl w:val="0"/>
          <w:numId w:val="17"/>
        </w:numPr>
      </w:pPr>
      <w:r w:rsidRPr="00AF09BA">
        <w:t>No Input, No Output</w:t>
      </w:r>
    </w:p>
    <w:p w14:paraId="3AD73511" w14:textId="66408267" w:rsidR="00AF09BA" w:rsidRPr="00AF09BA" w:rsidRDefault="00AF09BA" w:rsidP="00AF09BA">
      <w:pPr>
        <w:pStyle w:val="ListParagraph"/>
        <w:numPr>
          <w:ilvl w:val="0"/>
          <w:numId w:val="17"/>
        </w:numPr>
      </w:pPr>
      <w:r w:rsidRPr="00AF09BA">
        <w:t>Display Only</w:t>
      </w:r>
    </w:p>
    <w:p w14:paraId="53D7891A" w14:textId="175AC28E" w:rsidR="00AF09BA" w:rsidRPr="00AF09BA" w:rsidRDefault="00AF09BA" w:rsidP="00AF09BA">
      <w:pPr>
        <w:pStyle w:val="ListParagraph"/>
        <w:numPr>
          <w:ilvl w:val="0"/>
          <w:numId w:val="17"/>
        </w:numPr>
      </w:pPr>
      <w:r w:rsidRPr="00AF09BA">
        <w:t>Display</w:t>
      </w:r>
    </w:p>
    <w:p w14:paraId="0FE6900A" w14:textId="514463E8" w:rsidR="00AF09BA" w:rsidRPr="00AF09BA" w:rsidRDefault="00AF09BA" w:rsidP="00AF09BA">
      <w:pPr>
        <w:pStyle w:val="ListParagraph"/>
        <w:numPr>
          <w:ilvl w:val="0"/>
          <w:numId w:val="17"/>
        </w:numPr>
      </w:pPr>
      <w:r w:rsidRPr="00AF09BA">
        <w:t>Display: Yes/No</w:t>
      </w:r>
    </w:p>
    <w:p w14:paraId="47B99C50" w14:textId="4B9C3CD5" w:rsidR="00AF09BA" w:rsidRPr="00AF09BA" w:rsidRDefault="00AF09BA" w:rsidP="00AF09BA">
      <w:pPr>
        <w:pStyle w:val="ListParagraph"/>
        <w:numPr>
          <w:ilvl w:val="0"/>
          <w:numId w:val="17"/>
        </w:numPr>
      </w:pPr>
      <w:r w:rsidRPr="00AF09BA">
        <w:t>Keyboard Only</w:t>
      </w:r>
    </w:p>
    <w:p w14:paraId="43D6A3BA" w14:textId="6F8A0879" w:rsidR="00AF09BA" w:rsidRDefault="00AF09BA" w:rsidP="00AF09BA">
      <w:pPr>
        <w:rPr>
          <w:color w:val="FF0000"/>
        </w:rPr>
      </w:pPr>
      <w:r>
        <w:rPr>
          <w:color w:val="FF0000"/>
        </w:rPr>
        <w:t>Need to understand these better and explain the possible options depending on the capabilities.</w:t>
      </w:r>
      <w:r w:rsidR="00D734C8">
        <w:rPr>
          <w:color w:val="FF0000"/>
        </w:rPr>
        <w:t xml:space="preserve"> What is display only vs. display yes/no vs display?</w:t>
      </w:r>
    </w:p>
    <w:p w14:paraId="1E0D9828" w14:textId="6DA8985B" w:rsidR="00AF09BA" w:rsidRDefault="00AF09BA" w:rsidP="00AF09BA">
      <w:pPr>
        <w:rPr>
          <w:color w:val="FF0000"/>
        </w:rPr>
      </w:pPr>
      <w:r>
        <w:rPr>
          <w:color w:val="FF0000"/>
        </w:rPr>
        <w:t>Need to understand/explain what data signed means.</w:t>
      </w:r>
      <w:r w:rsidR="005717B9">
        <w:rPr>
          <w:color w:val="FF0000"/>
        </w:rPr>
        <w:t xml:space="preserve"> How is this different from encryption?</w:t>
      </w:r>
    </w:p>
    <w:p w14:paraId="03A69496" w14:textId="77777777" w:rsidR="00193CC9" w:rsidRPr="00193CC9" w:rsidRDefault="00193CC9" w:rsidP="00193CC9">
      <w:pPr>
        <w:rPr>
          <w:color w:val="FF0000"/>
        </w:rPr>
      </w:pPr>
      <w:r w:rsidRPr="00193CC9">
        <w:rPr>
          <w:color w:val="FF0000"/>
        </w:rPr>
        <w:t>Need details on authentication and encryption schemes.</w:t>
      </w:r>
    </w:p>
    <w:p w14:paraId="6FD0DC01" w14:textId="71F4F332" w:rsidR="00AF09BA" w:rsidRDefault="00AF09BA" w:rsidP="00CE2237">
      <w:r w:rsidRPr="00AF09BA">
        <w:t>Once two BLE devices have established a connection (including authentication and key exchange if necessary), they are considered Paired. If the authentication information and keys are stored in memory, then the devices are Bonded. Devices that are bonded can connect in the future without going through the pairing process again.</w:t>
      </w:r>
    </w:p>
    <w:p w14:paraId="0D5A9E53" w14:textId="12B1D48B" w:rsidR="00AF09BA" w:rsidRDefault="00AF09BA" w:rsidP="00CE2237">
      <w:r>
        <w:t>The whole process looks like this</w:t>
      </w:r>
      <w:r w:rsidR="00D734C8">
        <w:t>:</w:t>
      </w:r>
    </w:p>
    <w:p w14:paraId="4B33A021" w14:textId="30411184" w:rsidR="007E5E9B" w:rsidRPr="00AF09BA" w:rsidRDefault="007E5E9B" w:rsidP="00CE2237">
      <w:r w:rsidRPr="007E5E9B">
        <w:lastRenderedPageBreak/>
        <w:drawing>
          <wp:inline distT="0" distB="0" distL="0" distR="0" wp14:anchorId="4B49C4D4" wp14:editId="3AD3C283">
            <wp:extent cx="5943600" cy="3176270"/>
            <wp:effectExtent l="0" t="0" r="0" b="508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176270"/>
                    </a:xfrm>
                    <a:prstGeom prst="rect">
                      <a:avLst/>
                    </a:prstGeom>
                  </pic:spPr>
                </pic:pic>
              </a:graphicData>
            </a:graphic>
          </wp:inline>
        </w:drawing>
      </w:r>
    </w:p>
    <w:p w14:paraId="75152A45" w14:textId="77777777" w:rsidR="007E5E9B" w:rsidRDefault="007E5E9B" w:rsidP="007E5E9B">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125AC812" w14:textId="5EB406C0" w:rsidR="00E23EB5" w:rsidRDefault="00E23EB5" w:rsidP="00B56E98">
      <w:pPr>
        <w:pStyle w:val="Heading1"/>
      </w:pPr>
      <w:bookmarkStart w:id="5" w:name="_Toc504054399"/>
      <w:r>
        <w:t>CySmart</w:t>
      </w:r>
      <w:bookmarkEnd w:id="5"/>
    </w:p>
    <w:p w14:paraId="0E4FAFE6" w14:textId="0A300D09" w:rsidR="000A5916" w:rsidRPr="000A5916" w:rsidRDefault="000A5916" w:rsidP="00CE2237">
      <w:r w:rsidRPr="000A5916">
        <w:t>Cypress provides a PC and mobile device application (Android and iOS) called CySmart which can be used to scan, connect, and interact with services, characteristics, and attributes of BLE devices.</w:t>
      </w:r>
    </w:p>
    <w:p w14:paraId="5E944B7D" w14:textId="6D7C8969" w:rsidR="000A5916" w:rsidRDefault="000A5916" w:rsidP="000A5916">
      <w:pPr>
        <w:pStyle w:val="Heading2"/>
      </w:pPr>
      <w:r>
        <w:t>CySmart PC Application</w:t>
      </w:r>
    </w:p>
    <w:p w14:paraId="5DB06566" w14:textId="0550C48C" w:rsidR="000A5916" w:rsidRDefault="003878ED" w:rsidP="003878ED">
      <w:pPr>
        <w:keepNext/>
      </w:pPr>
      <w:r>
        <w:t>To use the CySmart PC Application, a CY5670 CySmart USB Dongle is required. When CySmart is started, it will search for supported targets and will display the results. Select the dongle that you want to use and click on “Connect”.</w:t>
      </w:r>
    </w:p>
    <w:p w14:paraId="02A6D4FB" w14:textId="53B9D541" w:rsidR="003878ED" w:rsidRDefault="003878ED" w:rsidP="003878ED">
      <w:pPr>
        <w:jc w:val="center"/>
      </w:pPr>
      <w:r>
        <w:rPr>
          <w:noProof/>
        </w:rPr>
        <w:drawing>
          <wp:inline distT="0" distB="0" distL="0" distR="0" wp14:anchorId="027C91F9" wp14:editId="15BAD179">
            <wp:extent cx="2855400" cy="1954335"/>
            <wp:effectExtent l="0" t="0" r="2540" b="8255"/>
            <wp:docPr id="55335" name="Picture 5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60563" cy="1957869"/>
                    </a:xfrm>
                    <a:prstGeom prst="rect">
                      <a:avLst/>
                    </a:prstGeom>
                  </pic:spPr>
                </pic:pic>
              </a:graphicData>
            </a:graphic>
          </wp:inline>
        </w:drawing>
      </w:r>
    </w:p>
    <w:p w14:paraId="1B370F02" w14:textId="7C7E36C5" w:rsidR="00AA15D1" w:rsidRDefault="00AA15D1" w:rsidP="00AA15D1">
      <w:r>
        <w:lastRenderedPageBreak/>
        <w:t>Once a dongle is selected, the main window will open as shown below. Click on “Start Scan” to search for advertising BLE devices.</w:t>
      </w:r>
    </w:p>
    <w:p w14:paraId="450BCF93" w14:textId="3DBD6B70" w:rsidR="00AA15D1" w:rsidRDefault="00AA15D1" w:rsidP="00AA15D1">
      <w:pPr>
        <w:jc w:val="center"/>
      </w:pPr>
      <w:r>
        <w:rPr>
          <w:noProof/>
        </w:rPr>
        <w:drawing>
          <wp:inline distT="0" distB="0" distL="0" distR="0" wp14:anchorId="01EC3132" wp14:editId="07210543">
            <wp:extent cx="4700016" cy="3282696"/>
            <wp:effectExtent l="0" t="0" r="5715" b="0"/>
            <wp:docPr id="55336" name="Picture 5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00016" cy="3282696"/>
                    </a:xfrm>
                    <a:prstGeom prst="rect">
                      <a:avLst/>
                    </a:prstGeom>
                  </pic:spPr>
                </pic:pic>
              </a:graphicData>
            </a:graphic>
          </wp:inline>
        </w:drawing>
      </w:r>
    </w:p>
    <w:p w14:paraId="5DB94890" w14:textId="583F95FB" w:rsidR="00AA15D1" w:rsidRDefault="00AA15D1" w:rsidP="00AA15D1">
      <w:r>
        <w:t>Once the device that you want to connect to appears, click on it. You can then see its Advertisement data and Scan response data in the right-hand window. Click “Con</w:t>
      </w:r>
      <w:r w:rsidR="00CE07BE">
        <w:t>nect” to connect to the device.</w:t>
      </w:r>
    </w:p>
    <w:p w14:paraId="15C4E34A" w14:textId="77777777" w:rsidR="00713DAC" w:rsidRDefault="00713DAC" w:rsidP="00713DAC">
      <w:pPr>
        <w:jc w:val="center"/>
      </w:pPr>
      <w:r>
        <w:rPr>
          <w:noProof/>
        </w:rPr>
        <w:drawing>
          <wp:inline distT="0" distB="0" distL="0" distR="0" wp14:anchorId="5B7C9A6E" wp14:editId="026F9E87">
            <wp:extent cx="4690872" cy="3273552"/>
            <wp:effectExtent l="0" t="0" r="0" b="3175"/>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90872" cy="3273552"/>
                    </a:xfrm>
                    <a:prstGeom prst="rect">
                      <a:avLst/>
                    </a:prstGeom>
                  </pic:spPr>
                </pic:pic>
              </a:graphicData>
            </a:graphic>
          </wp:inline>
        </w:drawing>
      </w:r>
    </w:p>
    <w:p w14:paraId="26CF6D5F" w14:textId="256293F7" w:rsidR="00AA15D1" w:rsidRDefault="00CE07BE" w:rsidP="00713DAC">
      <w:r>
        <w:lastRenderedPageBreak/>
        <w:t>Once the device is connected, click on “</w:t>
      </w:r>
      <w:r>
        <w:t>Discover All Attributes</w:t>
      </w:r>
      <w:r>
        <w:t>”.</w:t>
      </w:r>
      <w:r>
        <w:t xml:space="preserve"> </w:t>
      </w:r>
      <w:r w:rsidR="00AA15D1">
        <w:t xml:space="preserve">Once that is complete, you will see a representation of all services, characteristics, and attributes from the GATT database. You can read and write values </w:t>
      </w:r>
      <w:r>
        <w:t xml:space="preserve">by clicking on an attribute and </w:t>
      </w:r>
      <w:r w:rsidR="00AA15D1">
        <w:t xml:space="preserve">using the </w:t>
      </w:r>
      <w:r>
        <w:t xml:space="preserve">buttons in the </w:t>
      </w:r>
      <w:r w:rsidR="00AA15D1">
        <w:t xml:space="preserve">right-hand window. Click “Enable All Notifications” if you want to see real-time </w:t>
      </w:r>
      <w:r>
        <w:t xml:space="preserve">value </w:t>
      </w:r>
      <w:r w:rsidR="00AA15D1">
        <w:t>updates in the left-hand window for characteristics that have notification capability.</w:t>
      </w:r>
    </w:p>
    <w:p w14:paraId="51D32181" w14:textId="334A0107" w:rsidR="00CE07BE" w:rsidRDefault="00CE07BE" w:rsidP="00CE07BE">
      <w:pPr>
        <w:jc w:val="center"/>
      </w:pPr>
      <w:r>
        <w:rPr>
          <w:noProof/>
        </w:rPr>
        <w:drawing>
          <wp:inline distT="0" distB="0" distL="0" distR="0" wp14:anchorId="39163C6A" wp14:editId="54CDABB5">
            <wp:extent cx="4700016" cy="3685032"/>
            <wp:effectExtent l="0" t="0" r="5715" b="0"/>
            <wp:docPr id="55348" name="Picture 55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00016" cy="3685032"/>
                    </a:xfrm>
                    <a:prstGeom prst="rect">
                      <a:avLst/>
                    </a:prstGeom>
                  </pic:spPr>
                </pic:pic>
              </a:graphicData>
            </a:graphic>
          </wp:inline>
        </w:drawing>
      </w:r>
    </w:p>
    <w:p w14:paraId="4A9D4792" w14:textId="37EB0B8F" w:rsidR="000A5916" w:rsidRDefault="000A5916" w:rsidP="000A5916">
      <w:pPr>
        <w:pStyle w:val="Heading2"/>
      </w:pPr>
      <w:r>
        <w:t>CySmart Mobile Application</w:t>
      </w:r>
    </w:p>
    <w:p w14:paraId="46EA2766" w14:textId="074E6317" w:rsidR="000A5916" w:rsidRDefault="00074FD0" w:rsidP="004A2D3F">
      <w:pPr>
        <w:keepNext/>
      </w:pPr>
      <w:r>
        <w:t>The CySmart mobile application is available on the Google Play store and the Apple App store. The app can connect and interact with any connectable BLE device. It supports specialized screens for many of the BLE adopted services and a few Cypress custom services</w:t>
      </w:r>
      <w:r w:rsidR="004A2D3F">
        <w:t xml:space="preserve"> such as CapSense and RGB LED control</w:t>
      </w:r>
      <w:r>
        <w:t>. In addition, there is a GATT database bro</w:t>
      </w:r>
      <w:bookmarkStart w:id="6" w:name="_GoBack"/>
      <w:bookmarkEnd w:id="6"/>
      <w:r>
        <w:t>wser that can be used to read and write attributes for all services even if they are not supported with specialized screens.</w:t>
      </w:r>
    </w:p>
    <w:p w14:paraId="5068F7AF" w14:textId="55708CA0" w:rsidR="00074FD0" w:rsidRPr="000A5916" w:rsidRDefault="004A2D3F" w:rsidP="000A5916">
      <w:r>
        <w:rPr>
          <w:noProof/>
        </w:rPr>
        <w:drawing>
          <wp:inline distT="0" distB="0" distL="0" distR="0" wp14:anchorId="53D7C37A" wp14:editId="0EC36272">
            <wp:extent cx="978408" cy="1664208"/>
            <wp:effectExtent l="0" t="0" r="0" b="0"/>
            <wp:docPr id="55349" name="Picture 55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78408" cy="1664208"/>
                    </a:xfrm>
                    <a:prstGeom prst="rect">
                      <a:avLst/>
                    </a:prstGeom>
                  </pic:spPr>
                </pic:pic>
              </a:graphicData>
            </a:graphic>
          </wp:inline>
        </w:drawing>
      </w:r>
      <w:r>
        <w:t xml:space="preserve">   </w:t>
      </w:r>
      <w:r>
        <w:rPr>
          <w:noProof/>
        </w:rPr>
        <w:drawing>
          <wp:inline distT="0" distB="0" distL="0" distR="0" wp14:anchorId="1BF724F6" wp14:editId="35448841">
            <wp:extent cx="978408" cy="1673352"/>
            <wp:effectExtent l="0" t="0" r="0" b="3175"/>
            <wp:docPr id="55350" name="Picture 55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978408" cy="1673352"/>
                    </a:xfrm>
                    <a:prstGeom prst="rect">
                      <a:avLst/>
                    </a:prstGeom>
                  </pic:spPr>
                </pic:pic>
              </a:graphicData>
            </a:graphic>
          </wp:inline>
        </w:drawing>
      </w:r>
      <w:r>
        <w:t xml:space="preserve">   </w:t>
      </w:r>
      <w:r>
        <w:rPr>
          <w:noProof/>
        </w:rPr>
        <w:drawing>
          <wp:inline distT="0" distB="0" distL="0" distR="0" wp14:anchorId="180ABD1B" wp14:editId="400C858E">
            <wp:extent cx="995314" cy="1679592"/>
            <wp:effectExtent l="0" t="0" r="0" b="0"/>
            <wp:docPr id="55351" name="Picture 55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98933" cy="1685699"/>
                    </a:xfrm>
                    <a:prstGeom prst="rect">
                      <a:avLst/>
                    </a:prstGeom>
                  </pic:spPr>
                </pic:pic>
              </a:graphicData>
            </a:graphic>
          </wp:inline>
        </w:drawing>
      </w:r>
      <w:r>
        <w:t xml:space="preserve">   </w:t>
      </w:r>
      <w:r>
        <w:rPr>
          <w:noProof/>
        </w:rPr>
        <w:drawing>
          <wp:inline distT="0" distB="0" distL="0" distR="0" wp14:anchorId="32CDCF72" wp14:editId="50110359">
            <wp:extent cx="972061" cy="1666391"/>
            <wp:effectExtent l="0" t="0" r="0" b="0"/>
            <wp:docPr id="55352" name="Picture 55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78517" cy="1677459"/>
                    </a:xfrm>
                    <a:prstGeom prst="rect">
                      <a:avLst/>
                    </a:prstGeom>
                  </pic:spPr>
                </pic:pic>
              </a:graphicData>
            </a:graphic>
          </wp:inline>
        </w:drawing>
      </w:r>
      <w:r>
        <w:t xml:space="preserve">   </w:t>
      </w:r>
      <w:r>
        <w:rPr>
          <w:noProof/>
        </w:rPr>
        <w:drawing>
          <wp:inline distT="0" distB="0" distL="0" distR="0" wp14:anchorId="4C5742C8" wp14:editId="1AFDCB8F">
            <wp:extent cx="1003130" cy="1703429"/>
            <wp:effectExtent l="0" t="0" r="6985" b="0"/>
            <wp:docPr id="55353" name="Picture 55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06938" cy="1709895"/>
                    </a:xfrm>
                    <a:prstGeom prst="rect">
                      <a:avLst/>
                    </a:prstGeom>
                  </pic:spPr>
                </pic:pic>
              </a:graphicData>
            </a:graphic>
          </wp:inline>
        </w:drawing>
      </w:r>
    </w:p>
    <w:p w14:paraId="142BA428" w14:textId="639AB22B" w:rsidR="00EC65FA" w:rsidRDefault="00EC65FA" w:rsidP="00B56E98">
      <w:pPr>
        <w:pStyle w:val="Heading1"/>
      </w:pPr>
      <w:bookmarkStart w:id="7" w:name="_Toc504054401"/>
      <w:r>
        <w:lastRenderedPageBreak/>
        <w:t>Using BLE in WICED Studio</w:t>
      </w:r>
      <w:bookmarkEnd w:id="7"/>
    </w:p>
    <w:p w14:paraId="5A626D5D" w14:textId="5732CF2B" w:rsidR="00F64E5B" w:rsidRDefault="00F64E5B" w:rsidP="00B56E98">
      <w:pPr>
        <w:pStyle w:val="Heading2"/>
      </w:pPr>
      <w:r>
        <w:t>Documentation</w:t>
      </w:r>
    </w:p>
    <w:p w14:paraId="53428427" w14:textId="0447F5A3" w:rsidR="00236A55" w:rsidRDefault="00236A55" w:rsidP="00236A55">
      <w:pPr>
        <w:keepNext/>
      </w:pPr>
      <w:r>
        <w:t>The relevant documentation for Bluetooth functions are in the WICED SDK documentation under Components</w:t>
      </w:r>
      <w:r>
        <w:sym w:font="Wingdings" w:char="F0E0"/>
      </w:r>
      <w:r>
        <w:t>Bluetooth.</w:t>
      </w:r>
    </w:p>
    <w:p w14:paraId="57A71AB9" w14:textId="75A69921" w:rsidR="00236A55" w:rsidRPr="00236A55" w:rsidRDefault="00236A55" w:rsidP="00236A55">
      <w:r>
        <w:rPr>
          <w:noProof/>
        </w:rPr>
        <w:drawing>
          <wp:inline distT="0" distB="0" distL="0" distR="0" wp14:anchorId="134D88B1" wp14:editId="32818849">
            <wp:extent cx="5943600" cy="38849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884930"/>
                    </a:xfrm>
                    <a:prstGeom prst="rect">
                      <a:avLst/>
                    </a:prstGeom>
                  </pic:spPr>
                </pic:pic>
              </a:graphicData>
            </a:graphic>
          </wp:inline>
        </w:drawing>
      </w:r>
    </w:p>
    <w:p w14:paraId="6FF8C960" w14:textId="742FF6F1" w:rsidR="00F64E5B" w:rsidRDefault="00F64E5B" w:rsidP="00B56E98">
      <w:pPr>
        <w:pStyle w:val="Heading2"/>
      </w:pPr>
      <w:r>
        <w:t>Bluetooth Stack Initialization and Callback</w:t>
      </w:r>
    </w:p>
    <w:p w14:paraId="6F217F7F" w14:textId="64830306" w:rsidR="006D2DFC" w:rsidRPr="006D2DFC" w:rsidRDefault="006D2DFC" w:rsidP="006D2DFC">
      <w:pPr>
        <w:rPr>
          <w:color w:val="FF0000"/>
        </w:rPr>
      </w:pPr>
      <w:r w:rsidRPr="006D2DFC">
        <w:rPr>
          <w:color w:val="FF0000"/>
        </w:rPr>
        <w:t>Same as Classic Bluetooth</w:t>
      </w:r>
      <w:r w:rsidR="00A37BB9">
        <w:rPr>
          <w:color w:val="FF0000"/>
        </w:rPr>
        <w:t>?</w:t>
      </w:r>
      <w:r w:rsidRPr="006D2DFC">
        <w:rPr>
          <w:color w:val="FF0000"/>
        </w:rPr>
        <w:t xml:space="preserve"> – move or copy to here or put in a separate document?</w:t>
      </w:r>
    </w:p>
    <w:p w14:paraId="7A829A4F" w14:textId="6B075658" w:rsidR="00F64E5B" w:rsidRDefault="00F64E5B" w:rsidP="00B56E98">
      <w:pPr>
        <w:pStyle w:val="Heading2"/>
      </w:pPr>
      <w:r>
        <w:t>GATT Database Functions</w:t>
      </w:r>
    </w:p>
    <w:p w14:paraId="13886BB4" w14:textId="4BFE6D7B" w:rsidR="00B2716C" w:rsidRPr="00B2716C" w:rsidRDefault="00B2716C" w:rsidP="00B2716C">
      <w:pPr>
        <w:rPr>
          <w:color w:val="FF0000"/>
        </w:rPr>
      </w:pPr>
      <w:r w:rsidRPr="00B2716C">
        <w:rPr>
          <w:color w:val="FF0000"/>
        </w:rPr>
        <w:t>Need to validate writes are allowed</w:t>
      </w:r>
      <w:r w:rsidR="00E710CF">
        <w:rPr>
          <w:color w:val="FF0000"/>
        </w:rPr>
        <w:t xml:space="preserve"> before writing the database</w:t>
      </w:r>
      <w:r w:rsidRPr="00B2716C">
        <w:rPr>
          <w:color w:val="FF0000"/>
        </w:rPr>
        <w:t xml:space="preserve">. Need to send notifications/indications and look for indication </w:t>
      </w:r>
      <w:r>
        <w:rPr>
          <w:color w:val="FF0000"/>
        </w:rPr>
        <w:t>confirmation</w:t>
      </w:r>
      <w:r w:rsidRPr="00B2716C">
        <w:rPr>
          <w:color w:val="FF0000"/>
        </w:rPr>
        <w:t xml:space="preserve"> – if not</w:t>
      </w:r>
      <w:r w:rsidR="00A37BB9">
        <w:rPr>
          <w:color w:val="FF0000"/>
        </w:rPr>
        <w:t xml:space="preserve"> do we</w:t>
      </w:r>
      <w:r w:rsidRPr="00B2716C">
        <w:rPr>
          <w:color w:val="FF0000"/>
        </w:rPr>
        <w:t xml:space="preserve"> need to re-send</w:t>
      </w:r>
      <w:r w:rsidR="000C7002">
        <w:rPr>
          <w:color w:val="FF0000"/>
        </w:rPr>
        <w:t xml:space="preserve"> (timeout?)</w:t>
      </w:r>
    </w:p>
    <w:p w14:paraId="61779584" w14:textId="03185A03" w:rsidR="00F64E5B" w:rsidRDefault="00F64E5B" w:rsidP="00B56E98">
      <w:pPr>
        <w:pStyle w:val="Heading2"/>
      </w:pPr>
      <w:r>
        <w:t>Example Applications</w:t>
      </w:r>
    </w:p>
    <w:p w14:paraId="0130CDF6" w14:textId="6DA63CB3" w:rsidR="00BF5EAC" w:rsidRDefault="00BF5EAC" w:rsidP="00BF5EAC">
      <w:r w:rsidRPr="001E2D81">
        <w:t xml:space="preserve">The WICED Studio SDK contains a wealth of example snip and demo applications to illustrate how to use various </w:t>
      </w:r>
      <w:r>
        <w:t>BLE</w:t>
      </w:r>
      <w:r w:rsidRPr="001E2D81">
        <w:t xml:space="preserve"> </w:t>
      </w:r>
      <w:r>
        <w:t>features</w:t>
      </w:r>
      <w:r w:rsidRPr="001E2D81">
        <w:t>. It is always recommended to start a new application based on one of the provided examples</w:t>
      </w:r>
      <w:r>
        <w:t xml:space="preserve"> or by using </w:t>
      </w:r>
      <w:r w:rsidRPr="008E6F74">
        <w:rPr>
          <w:i/>
        </w:rPr>
        <w:t>WICED Bluetooth Designer</w:t>
      </w:r>
      <w:r>
        <w:t xml:space="preserve"> (discussed in the next section) to simplify and speed up development.</w:t>
      </w:r>
    </w:p>
    <w:p w14:paraId="485A153B" w14:textId="77777777" w:rsidR="00BF5EAC" w:rsidRPr="001E2D81" w:rsidRDefault="00BF5EAC" w:rsidP="00BF5EAC">
      <w:r w:rsidRPr="001E2D81">
        <w:t>Some of the example applications provided in the WICED Studio SDK are described below.</w:t>
      </w:r>
    </w:p>
    <w:tbl>
      <w:tblPr>
        <w:tblStyle w:val="TableGrid"/>
        <w:tblW w:w="0" w:type="auto"/>
        <w:tblLook w:val="04A0" w:firstRow="1" w:lastRow="0" w:firstColumn="1" w:lastColumn="0" w:noHBand="0" w:noVBand="1"/>
      </w:tblPr>
      <w:tblGrid>
        <w:gridCol w:w="2435"/>
        <w:gridCol w:w="1882"/>
        <w:gridCol w:w="1310"/>
        <w:gridCol w:w="3949"/>
      </w:tblGrid>
      <w:tr w:rsidR="00BF5EAC" w14:paraId="2C484D46" w14:textId="77777777" w:rsidTr="00BF5EAC">
        <w:tc>
          <w:tcPr>
            <w:tcW w:w="2435" w:type="dxa"/>
            <w:shd w:val="clear" w:color="auto" w:fill="BFBFBF" w:themeFill="background1" w:themeFillShade="BF"/>
          </w:tcPr>
          <w:p w14:paraId="42ED617C" w14:textId="77777777" w:rsidR="00BF5EAC" w:rsidRPr="001E2D81" w:rsidRDefault="00BF5EAC" w:rsidP="00713DAC">
            <w:pPr>
              <w:rPr>
                <w:b/>
              </w:rPr>
            </w:pPr>
            <w:r w:rsidRPr="001E2D81">
              <w:rPr>
                <w:b/>
              </w:rPr>
              <w:lastRenderedPageBreak/>
              <w:t>Application Name</w:t>
            </w:r>
          </w:p>
        </w:tc>
        <w:tc>
          <w:tcPr>
            <w:tcW w:w="1882" w:type="dxa"/>
            <w:shd w:val="clear" w:color="auto" w:fill="BFBFBF" w:themeFill="background1" w:themeFillShade="BF"/>
          </w:tcPr>
          <w:p w14:paraId="27C1AA50" w14:textId="77777777" w:rsidR="00BF5EAC" w:rsidRDefault="00BF5EAC" w:rsidP="00713DAC">
            <w:pPr>
              <w:rPr>
                <w:b/>
              </w:rPr>
            </w:pPr>
            <w:r>
              <w:rPr>
                <w:b/>
              </w:rPr>
              <w:t>Connection/Pairing</w:t>
            </w:r>
          </w:p>
          <w:p w14:paraId="4BAF97DA" w14:textId="77777777" w:rsidR="00BF5EAC" w:rsidRPr="001E2D81" w:rsidRDefault="00BF5EAC" w:rsidP="00713DAC">
            <w:pPr>
              <w:rPr>
                <w:b/>
              </w:rPr>
            </w:pPr>
            <w:r w:rsidRPr="001E2D81">
              <w:rPr>
                <w:b/>
              </w:rPr>
              <w:t>Method</w:t>
            </w:r>
          </w:p>
        </w:tc>
        <w:tc>
          <w:tcPr>
            <w:tcW w:w="1310" w:type="dxa"/>
            <w:shd w:val="clear" w:color="auto" w:fill="BFBFBF" w:themeFill="background1" w:themeFillShade="BF"/>
          </w:tcPr>
          <w:p w14:paraId="2A616967" w14:textId="6E82D53C" w:rsidR="00BF5EAC" w:rsidRPr="001E2D81" w:rsidRDefault="00BF5EAC" w:rsidP="00713DAC">
            <w:pPr>
              <w:rPr>
                <w:b/>
              </w:rPr>
            </w:pPr>
            <w:r>
              <w:rPr>
                <w:b/>
              </w:rPr>
              <w:t>Services</w:t>
            </w:r>
          </w:p>
        </w:tc>
        <w:tc>
          <w:tcPr>
            <w:tcW w:w="3949" w:type="dxa"/>
            <w:shd w:val="clear" w:color="auto" w:fill="BFBFBF" w:themeFill="background1" w:themeFillShade="BF"/>
          </w:tcPr>
          <w:p w14:paraId="76155AC6" w14:textId="77777777" w:rsidR="00BF5EAC" w:rsidRPr="001E2D81" w:rsidRDefault="00BF5EAC" w:rsidP="00713DAC">
            <w:pPr>
              <w:rPr>
                <w:b/>
              </w:rPr>
            </w:pPr>
            <w:r w:rsidRPr="001E2D81">
              <w:rPr>
                <w:b/>
              </w:rPr>
              <w:t>Description</w:t>
            </w:r>
          </w:p>
        </w:tc>
      </w:tr>
      <w:tr w:rsidR="00BF5EAC" w14:paraId="6685D283" w14:textId="77777777" w:rsidTr="00BF5EAC">
        <w:tc>
          <w:tcPr>
            <w:tcW w:w="2435" w:type="dxa"/>
          </w:tcPr>
          <w:p w14:paraId="6CC94D45" w14:textId="4EB1CDF0" w:rsidR="00BF5EAC" w:rsidRPr="001E2D81" w:rsidRDefault="00BF5EAC" w:rsidP="00713DAC">
            <w:r w:rsidRPr="001E2D81">
              <w:t>snip.</w:t>
            </w:r>
            <w:r>
              <w:t>ble.ams</w:t>
            </w:r>
          </w:p>
        </w:tc>
        <w:tc>
          <w:tcPr>
            <w:tcW w:w="1882" w:type="dxa"/>
          </w:tcPr>
          <w:p w14:paraId="01A63DEA" w14:textId="77777777" w:rsidR="00BF5EAC" w:rsidRPr="001E2D81" w:rsidRDefault="00BF5EAC" w:rsidP="00713DAC"/>
        </w:tc>
        <w:tc>
          <w:tcPr>
            <w:tcW w:w="1310" w:type="dxa"/>
          </w:tcPr>
          <w:p w14:paraId="61A1F892" w14:textId="77777777" w:rsidR="00BF5EAC" w:rsidRPr="001E2D81" w:rsidRDefault="00BF5EAC" w:rsidP="00713DAC"/>
        </w:tc>
        <w:tc>
          <w:tcPr>
            <w:tcW w:w="3949" w:type="dxa"/>
          </w:tcPr>
          <w:p w14:paraId="1DC9EC95" w14:textId="77777777" w:rsidR="00BF5EAC" w:rsidRPr="001E2D81" w:rsidRDefault="00BF5EAC" w:rsidP="00713DAC"/>
        </w:tc>
      </w:tr>
      <w:tr w:rsidR="00BF5EAC" w14:paraId="18AFE1E3" w14:textId="77777777" w:rsidTr="00BF5EAC">
        <w:tc>
          <w:tcPr>
            <w:tcW w:w="2435" w:type="dxa"/>
          </w:tcPr>
          <w:p w14:paraId="36E9E93F" w14:textId="329DAC15" w:rsidR="00BF5EAC" w:rsidRPr="001E2D81" w:rsidRDefault="00BF5EAC" w:rsidP="00713DAC">
            <w:r w:rsidRPr="001E2D81">
              <w:t>snip.</w:t>
            </w:r>
            <w:r>
              <w:t>ble.anc</w:t>
            </w:r>
          </w:p>
        </w:tc>
        <w:tc>
          <w:tcPr>
            <w:tcW w:w="1882" w:type="dxa"/>
          </w:tcPr>
          <w:p w14:paraId="46A5E0D1" w14:textId="77777777" w:rsidR="00BF5EAC" w:rsidRPr="001E2D81" w:rsidRDefault="00BF5EAC" w:rsidP="00713DAC"/>
        </w:tc>
        <w:tc>
          <w:tcPr>
            <w:tcW w:w="1310" w:type="dxa"/>
          </w:tcPr>
          <w:p w14:paraId="64AE7DFA" w14:textId="77777777" w:rsidR="00BF5EAC" w:rsidRPr="001E2D81" w:rsidRDefault="00BF5EAC" w:rsidP="00713DAC"/>
        </w:tc>
        <w:tc>
          <w:tcPr>
            <w:tcW w:w="3949" w:type="dxa"/>
          </w:tcPr>
          <w:p w14:paraId="1523C7AD" w14:textId="77777777" w:rsidR="00BF5EAC" w:rsidRPr="001E2D81" w:rsidRDefault="00BF5EAC" w:rsidP="00713DAC"/>
        </w:tc>
      </w:tr>
      <w:tr w:rsidR="00BF5EAC" w14:paraId="4C1ED6B5" w14:textId="77777777" w:rsidTr="00BF5EAC">
        <w:tc>
          <w:tcPr>
            <w:tcW w:w="2435" w:type="dxa"/>
          </w:tcPr>
          <w:p w14:paraId="2E79711F" w14:textId="747213CC" w:rsidR="00BF5EAC" w:rsidRPr="001E2D81" w:rsidRDefault="00BF5EAC" w:rsidP="00BF5EAC">
            <w:r w:rsidRPr="001E2D81">
              <w:t>snip.</w:t>
            </w:r>
            <w:r>
              <w:t>ble.ancs</w:t>
            </w:r>
          </w:p>
        </w:tc>
        <w:tc>
          <w:tcPr>
            <w:tcW w:w="1882" w:type="dxa"/>
          </w:tcPr>
          <w:p w14:paraId="03F579D2" w14:textId="77777777" w:rsidR="00BF5EAC" w:rsidRPr="001E2D81" w:rsidRDefault="00BF5EAC" w:rsidP="00BF5EAC"/>
        </w:tc>
        <w:tc>
          <w:tcPr>
            <w:tcW w:w="1310" w:type="dxa"/>
          </w:tcPr>
          <w:p w14:paraId="7B4F32AB" w14:textId="77777777" w:rsidR="00BF5EAC" w:rsidRPr="001E2D81" w:rsidRDefault="00BF5EAC" w:rsidP="00BF5EAC"/>
        </w:tc>
        <w:tc>
          <w:tcPr>
            <w:tcW w:w="3949" w:type="dxa"/>
          </w:tcPr>
          <w:p w14:paraId="2857D1F8" w14:textId="77777777" w:rsidR="00BF5EAC" w:rsidRPr="001E2D81" w:rsidRDefault="00BF5EAC" w:rsidP="00BF5EAC"/>
        </w:tc>
      </w:tr>
      <w:tr w:rsidR="00BF5EAC" w14:paraId="04930D04" w14:textId="77777777" w:rsidTr="00BF5EAC">
        <w:tc>
          <w:tcPr>
            <w:tcW w:w="2435" w:type="dxa"/>
          </w:tcPr>
          <w:p w14:paraId="561FBFC2" w14:textId="5DC27D34" w:rsidR="00BF5EAC" w:rsidRPr="001E2D81" w:rsidRDefault="00BF5EAC" w:rsidP="00BF5EAC">
            <w:r w:rsidRPr="001E2D81">
              <w:t>snip.</w:t>
            </w:r>
            <w:r>
              <w:t>ble.ans</w:t>
            </w:r>
          </w:p>
        </w:tc>
        <w:tc>
          <w:tcPr>
            <w:tcW w:w="1882" w:type="dxa"/>
          </w:tcPr>
          <w:p w14:paraId="1B0C65CC" w14:textId="77777777" w:rsidR="00BF5EAC" w:rsidRPr="001E2D81" w:rsidRDefault="00BF5EAC" w:rsidP="00BF5EAC"/>
        </w:tc>
        <w:tc>
          <w:tcPr>
            <w:tcW w:w="1310" w:type="dxa"/>
          </w:tcPr>
          <w:p w14:paraId="45AA014D" w14:textId="77777777" w:rsidR="00BF5EAC" w:rsidRPr="001E2D81" w:rsidRDefault="00BF5EAC" w:rsidP="00BF5EAC"/>
        </w:tc>
        <w:tc>
          <w:tcPr>
            <w:tcW w:w="3949" w:type="dxa"/>
          </w:tcPr>
          <w:p w14:paraId="2600B7AC" w14:textId="77777777" w:rsidR="00BF5EAC" w:rsidRPr="001E2D81" w:rsidRDefault="00BF5EAC" w:rsidP="00BF5EAC"/>
        </w:tc>
      </w:tr>
      <w:tr w:rsidR="00BF5EAC" w14:paraId="42BB49B7" w14:textId="77777777" w:rsidTr="00BF5EAC">
        <w:tc>
          <w:tcPr>
            <w:tcW w:w="2435" w:type="dxa"/>
          </w:tcPr>
          <w:p w14:paraId="18670987" w14:textId="75F75677" w:rsidR="00BF5EAC" w:rsidRDefault="00BF5EAC" w:rsidP="00BF5EAC">
            <w:r w:rsidRPr="001E2D81">
              <w:t>snip.</w:t>
            </w:r>
            <w:r>
              <w:t>ble.bac</w:t>
            </w:r>
          </w:p>
        </w:tc>
        <w:tc>
          <w:tcPr>
            <w:tcW w:w="1882" w:type="dxa"/>
          </w:tcPr>
          <w:p w14:paraId="43E546ED" w14:textId="77777777" w:rsidR="00BF5EAC" w:rsidRPr="001E2D81" w:rsidRDefault="00BF5EAC" w:rsidP="00BF5EAC"/>
        </w:tc>
        <w:tc>
          <w:tcPr>
            <w:tcW w:w="1310" w:type="dxa"/>
          </w:tcPr>
          <w:p w14:paraId="4DDEC57E" w14:textId="77777777" w:rsidR="00BF5EAC" w:rsidRPr="001E2D81" w:rsidRDefault="00BF5EAC" w:rsidP="00BF5EAC"/>
        </w:tc>
        <w:tc>
          <w:tcPr>
            <w:tcW w:w="3949" w:type="dxa"/>
          </w:tcPr>
          <w:p w14:paraId="764B52FA" w14:textId="77777777" w:rsidR="00BF5EAC" w:rsidRPr="001E2D81" w:rsidRDefault="00BF5EAC" w:rsidP="00BF5EAC"/>
        </w:tc>
      </w:tr>
      <w:tr w:rsidR="00BF5EAC" w14:paraId="3582B814" w14:textId="77777777" w:rsidTr="00BF5EAC">
        <w:tc>
          <w:tcPr>
            <w:tcW w:w="2435" w:type="dxa"/>
          </w:tcPr>
          <w:p w14:paraId="2607C5ED" w14:textId="60719EAE" w:rsidR="00BF5EAC" w:rsidRPr="001E2D81" w:rsidRDefault="00BF5EAC" w:rsidP="00BF5EAC">
            <w:r w:rsidRPr="001E2D81">
              <w:t>snip.</w:t>
            </w:r>
            <w:r>
              <w:t>ble.bas</w:t>
            </w:r>
          </w:p>
        </w:tc>
        <w:tc>
          <w:tcPr>
            <w:tcW w:w="1882" w:type="dxa"/>
          </w:tcPr>
          <w:p w14:paraId="1340E3C7" w14:textId="77777777" w:rsidR="00BF5EAC" w:rsidRPr="001E2D81" w:rsidRDefault="00BF5EAC" w:rsidP="00BF5EAC"/>
        </w:tc>
        <w:tc>
          <w:tcPr>
            <w:tcW w:w="1310" w:type="dxa"/>
          </w:tcPr>
          <w:p w14:paraId="3B6EF221" w14:textId="77777777" w:rsidR="00BF5EAC" w:rsidRPr="001E2D81" w:rsidRDefault="00BF5EAC" w:rsidP="00BF5EAC"/>
        </w:tc>
        <w:tc>
          <w:tcPr>
            <w:tcW w:w="3949" w:type="dxa"/>
          </w:tcPr>
          <w:p w14:paraId="2A4BB59B" w14:textId="77777777" w:rsidR="00BF5EAC" w:rsidRPr="001E2D81" w:rsidRDefault="00BF5EAC" w:rsidP="00BF5EAC"/>
        </w:tc>
      </w:tr>
      <w:tr w:rsidR="00BF5EAC" w14:paraId="35203361" w14:textId="77777777" w:rsidTr="00BF5EAC">
        <w:tc>
          <w:tcPr>
            <w:tcW w:w="2435" w:type="dxa"/>
          </w:tcPr>
          <w:p w14:paraId="72DC96A7" w14:textId="1C32FDD9" w:rsidR="00BF5EAC" w:rsidRPr="001E2D81" w:rsidRDefault="00BF5EAC" w:rsidP="00BF5EAC">
            <w:r w:rsidRPr="001E2D81">
              <w:t>snip.</w:t>
            </w:r>
            <w:r>
              <w:t>ble.eddystone</w:t>
            </w:r>
          </w:p>
        </w:tc>
        <w:tc>
          <w:tcPr>
            <w:tcW w:w="1882" w:type="dxa"/>
          </w:tcPr>
          <w:p w14:paraId="138C7823" w14:textId="77777777" w:rsidR="00BF5EAC" w:rsidRPr="001E2D81" w:rsidRDefault="00BF5EAC" w:rsidP="00BF5EAC"/>
        </w:tc>
        <w:tc>
          <w:tcPr>
            <w:tcW w:w="1310" w:type="dxa"/>
          </w:tcPr>
          <w:p w14:paraId="0EE986BF" w14:textId="77777777" w:rsidR="00BF5EAC" w:rsidRPr="001E2D81" w:rsidRDefault="00BF5EAC" w:rsidP="00BF5EAC"/>
        </w:tc>
        <w:tc>
          <w:tcPr>
            <w:tcW w:w="3949" w:type="dxa"/>
          </w:tcPr>
          <w:p w14:paraId="2FE3116C" w14:textId="77777777" w:rsidR="00BF5EAC" w:rsidRPr="001E2D81" w:rsidRDefault="00BF5EAC" w:rsidP="00BF5EAC"/>
        </w:tc>
      </w:tr>
      <w:tr w:rsidR="00BF5EAC" w14:paraId="12458AF1" w14:textId="77777777" w:rsidTr="00BF5EAC">
        <w:tc>
          <w:tcPr>
            <w:tcW w:w="2435" w:type="dxa"/>
          </w:tcPr>
          <w:p w14:paraId="79291EDE" w14:textId="236A660D" w:rsidR="00BF5EAC" w:rsidRPr="001E2D81" w:rsidRDefault="00BF5EAC" w:rsidP="00BF5EAC">
            <w:r w:rsidRPr="001E2D81">
              <w:t>snip.</w:t>
            </w:r>
            <w:r>
              <w:t>ble.env_sensing_temp</w:t>
            </w:r>
          </w:p>
        </w:tc>
        <w:tc>
          <w:tcPr>
            <w:tcW w:w="1882" w:type="dxa"/>
          </w:tcPr>
          <w:p w14:paraId="39922A8D" w14:textId="77777777" w:rsidR="00BF5EAC" w:rsidRPr="001E2D81" w:rsidRDefault="00BF5EAC" w:rsidP="00BF5EAC"/>
        </w:tc>
        <w:tc>
          <w:tcPr>
            <w:tcW w:w="1310" w:type="dxa"/>
          </w:tcPr>
          <w:p w14:paraId="37773F76" w14:textId="77777777" w:rsidR="00BF5EAC" w:rsidRPr="001E2D81" w:rsidRDefault="00BF5EAC" w:rsidP="00BF5EAC"/>
        </w:tc>
        <w:tc>
          <w:tcPr>
            <w:tcW w:w="3949" w:type="dxa"/>
          </w:tcPr>
          <w:p w14:paraId="74CA5C58" w14:textId="77777777" w:rsidR="00BF5EAC" w:rsidRPr="001E2D81" w:rsidRDefault="00BF5EAC" w:rsidP="00BF5EAC"/>
        </w:tc>
      </w:tr>
      <w:tr w:rsidR="00BF5EAC" w14:paraId="3C00B4E3" w14:textId="77777777" w:rsidTr="00BF5EAC">
        <w:tc>
          <w:tcPr>
            <w:tcW w:w="2435" w:type="dxa"/>
          </w:tcPr>
          <w:p w14:paraId="5795E011" w14:textId="0154729E" w:rsidR="00BF5EAC" w:rsidRPr="001E2D81" w:rsidRDefault="00BF5EAC" w:rsidP="00BF5EAC">
            <w:r w:rsidRPr="001E2D81">
              <w:t>snip.</w:t>
            </w:r>
            <w:r>
              <w:t>ble.gatt_db</w:t>
            </w:r>
          </w:p>
        </w:tc>
        <w:tc>
          <w:tcPr>
            <w:tcW w:w="1882" w:type="dxa"/>
          </w:tcPr>
          <w:p w14:paraId="2BC1DBE5" w14:textId="77777777" w:rsidR="00BF5EAC" w:rsidRPr="001E2D81" w:rsidRDefault="00BF5EAC" w:rsidP="00BF5EAC"/>
        </w:tc>
        <w:tc>
          <w:tcPr>
            <w:tcW w:w="1310" w:type="dxa"/>
          </w:tcPr>
          <w:p w14:paraId="471DB35D" w14:textId="77777777" w:rsidR="00BF5EAC" w:rsidRPr="001E2D81" w:rsidRDefault="00BF5EAC" w:rsidP="00BF5EAC"/>
        </w:tc>
        <w:tc>
          <w:tcPr>
            <w:tcW w:w="3949" w:type="dxa"/>
          </w:tcPr>
          <w:p w14:paraId="5976C216" w14:textId="77777777" w:rsidR="00BF5EAC" w:rsidRPr="001E2D81" w:rsidRDefault="00BF5EAC" w:rsidP="00BF5EAC"/>
        </w:tc>
      </w:tr>
      <w:tr w:rsidR="00BF5EAC" w14:paraId="0091572B" w14:textId="77777777" w:rsidTr="00BF5EAC">
        <w:tc>
          <w:tcPr>
            <w:tcW w:w="2435" w:type="dxa"/>
          </w:tcPr>
          <w:p w14:paraId="378C9949" w14:textId="469E7431" w:rsidR="00BF5EAC" w:rsidRPr="001E2D81" w:rsidRDefault="00BF5EAC" w:rsidP="00BF5EAC">
            <w:r w:rsidRPr="001E2D81">
              <w:t>snip.</w:t>
            </w:r>
            <w:r>
              <w:t>ble.hrc</w:t>
            </w:r>
          </w:p>
        </w:tc>
        <w:tc>
          <w:tcPr>
            <w:tcW w:w="1882" w:type="dxa"/>
          </w:tcPr>
          <w:p w14:paraId="27E158FE" w14:textId="77777777" w:rsidR="00BF5EAC" w:rsidRPr="001E2D81" w:rsidRDefault="00BF5EAC" w:rsidP="00BF5EAC"/>
        </w:tc>
        <w:tc>
          <w:tcPr>
            <w:tcW w:w="1310" w:type="dxa"/>
          </w:tcPr>
          <w:p w14:paraId="0B1FC917" w14:textId="77777777" w:rsidR="00BF5EAC" w:rsidRPr="001E2D81" w:rsidRDefault="00BF5EAC" w:rsidP="00BF5EAC"/>
        </w:tc>
        <w:tc>
          <w:tcPr>
            <w:tcW w:w="3949" w:type="dxa"/>
          </w:tcPr>
          <w:p w14:paraId="5D722F66" w14:textId="77777777" w:rsidR="00BF5EAC" w:rsidRPr="001E2D81" w:rsidRDefault="00BF5EAC" w:rsidP="00BF5EAC"/>
        </w:tc>
      </w:tr>
      <w:tr w:rsidR="00BF5EAC" w14:paraId="0A1F9BC8" w14:textId="77777777" w:rsidTr="00BF5EAC">
        <w:tc>
          <w:tcPr>
            <w:tcW w:w="2435" w:type="dxa"/>
          </w:tcPr>
          <w:p w14:paraId="24281D9F" w14:textId="229C62D2" w:rsidR="00BF5EAC" w:rsidRPr="001E2D81" w:rsidRDefault="00BF5EAC" w:rsidP="00BF5EAC">
            <w:r w:rsidRPr="001E2D81">
              <w:t>snip.</w:t>
            </w:r>
            <w:r>
              <w:t>ble.hrs</w:t>
            </w:r>
          </w:p>
        </w:tc>
        <w:tc>
          <w:tcPr>
            <w:tcW w:w="1882" w:type="dxa"/>
          </w:tcPr>
          <w:p w14:paraId="32053062" w14:textId="77777777" w:rsidR="00BF5EAC" w:rsidRPr="001E2D81" w:rsidRDefault="00BF5EAC" w:rsidP="00BF5EAC"/>
        </w:tc>
        <w:tc>
          <w:tcPr>
            <w:tcW w:w="1310" w:type="dxa"/>
          </w:tcPr>
          <w:p w14:paraId="0C1DEE5B" w14:textId="77777777" w:rsidR="00BF5EAC" w:rsidRPr="001E2D81" w:rsidRDefault="00BF5EAC" w:rsidP="00BF5EAC"/>
        </w:tc>
        <w:tc>
          <w:tcPr>
            <w:tcW w:w="3949" w:type="dxa"/>
          </w:tcPr>
          <w:p w14:paraId="734DC8DC" w14:textId="77777777" w:rsidR="00BF5EAC" w:rsidRPr="001E2D81" w:rsidRDefault="00BF5EAC" w:rsidP="00BF5EAC"/>
        </w:tc>
      </w:tr>
      <w:tr w:rsidR="00BF5EAC" w14:paraId="4051F387" w14:textId="77777777" w:rsidTr="00BF5EAC">
        <w:tc>
          <w:tcPr>
            <w:tcW w:w="2435" w:type="dxa"/>
          </w:tcPr>
          <w:p w14:paraId="033837CA" w14:textId="25F7F84E" w:rsidR="00BF5EAC" w:rsidRPr="001E2D81" w:rsidRDefault="00BF5EAC" w:rsidP="00BF5EAC">
            <w:r w:rsidRPr="001E2D81">
              <w:t>snip.</w:t>
            </w:r>
            <w:r>
              <w:t>ble.ibeacon</w:t>
            </w:r>
          </w:p>
        </w:tc>
        <w:tc>
          <w:tcPr>
            <w:tcW w:w="1882" w:type="dxa"/>
          </w:tcPr>
          <w:p w14:paraId="1EC0EC98" w14:textId="77777777" w:rsidR="00BF5EAC" w:rsidRPr="001E2D81" w:rsidRDefault="00BF5EAC" w:rsidP="00BF5EAC"/>
        </w:tc>
        <w:tc>
          <w:tcPr>
            <w:tcW w:w="1310" w:type="dxa"/>
          </w:tcPr>
          <w:p w14:paraId="6A413D23" w14:textId="21FE30DC" w:rsidR="00BF5EAC" w:rsidRPr="001E2D81" w:rsidRDefault="00BF5EAC" w:rsidP="00BF5EAC">
            <w:r>
              <w:t>`</w:t>
            </w:r>
          </w:p>
        </w:tc>
        <w:tc>
          <w:tcPr>
            <w:tcW w:w="3949" w:type="dxa"/>
          </w:tcPr>
          <w:p w14:paraId="63D36837" w14:textId="77777777" w:rsidR="00BF5EAC" w:rsidRPr="001E2D81" w:rsidRDefault="00BF5EAC" w:rsidP="00BF5EAC"/>
        </w:tc>
      </w:tr>
      <w:tr w:rsidR="00BF5EAC" w14:paraId="59912749" w14:textId="77777777" w:rsidTr="00BF5EAC">
        <w:tc>
          <w:tcPr>
            <w:tcW w:w="2435" w:type="dxa"/>
          </w:tcPr>
          <w:p w14:paraId="10D7C20A" w14:textId="5D5AA0F9" w:rsidR="00BF5EAC" w:rsidRPr="001E2D81" w:rsidRDefault="00BF5EAC" w:rsidP="00BF5EAC">
            <w:r w:rsidRPr="001E2D81">
              <w:t>snip.</w:t>
            </w:r>
            <w:r>
              <w:t>ble.multi_beacon</w:t>
            </w:r>
          </w:p>
        </w:tc>
        <w:tc>
          <w:tcPr>
            <w:tcW w:w="1882" w:type="dxa"/>
          </w:tcPr>
          <w:p w14:paraId="403BB0DB" w14:textId="77777777" w:rsidR="00BF5EAC" w:rsidRPr="001E2D81" w:rsidRDefault="00BF5EAC" w:rsidP="00BF5EAC"/>
        </w:tc>
        <w:tc>
          <w:tcPr>
            <w:tcW w:w="1310" w:type="dxa"/>
          </w:tcPr>
          <w:p w14:paraId="4CFC9661" w14:textId="77777777" w:rsidR="00BF5EAC" w:rsidRDefault="00BF5EAC" w:rsidP="00BF5EAC"/>
        </w:tc>
        <w:tc>
          <w:tcPr>
            <w:tcW w:w="3949" w:type="dxa"/>
          </w:tcPr>
          <w:p w14:paraId="1121D265" w14:textId="77777777" w:rsidR="00BF5EAC" w:rsidRPr="001E2D81" w:rsidRDefault="00BF5EAC" w:rsidP="00BF5EAC"/>
        </w:tc>
      </w:tr>
      <w:tr w:rsidR="00BF5EAC" w14:paraId="3BF90A4E" w14:textId="77777777" w:rsidTr="00BF5EAC">
        <w:tc>
          <w:tcPr>
            <w:tcW w:w="2435" w:type="dxa"/>
          </w:tcPr>
          <w:p w14:paraId="7AE22001" w14:textId="3BFF1685" w:rsidR="00BF5EAC" w:rsidRPr="001E2D81" w:rsidRDefault="00BF5EAC" w:rsidP="00BF5EAC">
            <w:r w:rsidRPr="001E2D81">
              <w:t>snip.</w:t>
            </w:r>
            <w:r>
              <w:t>ble.mybeacon</w:t>
            </w:r>
          </w:p>
        </w:tc>
        <w:tc>
          <w:tcPr>
            <w:tcW w:w="1882" w:type="dxa"/>
          </w:tcPr>
          <w:p w14:paraId="4FF2D0E8" w14:textId="77777777" w:rsidR="00BF5EAC" w:rsidRPr="001E2D81" w:rsidRDefault="00BF5EAC" w:rsidP="00BF5EAC"/>
        </w:tc>
        <w:tc>
          <w:tcPr>
            <w:tcW w:w="1310" w:type="dxa"/>
          </w:tcPr>
          <w:p w14:paraId="31452894" w14:textId="77777777" w:rsidR="00BF5EAC" w:rsidRDefault="00BF5EAC" w:rsidP="00BF5EAC"/>
        </w:tc>
        <w:tc>
          <w:tcPr>
            <w:tcW w:w="3949" w:type="dxa"/>
          </w:tcPr>
          <w:p w14:paraId="45327681" w14:textId="77777777" w:rsidR="00BF5EAC" w:rsidRPr="001E2D81" w:rsidRDefault="00BF5EAC" w:rsidP="00BF5EAC"/>
        </w:tc>
      </w:tr>
      <w:tr w:rsidR="00BF5EAC" w14:paraId="2A7F89ED" w14:textId="77777777" w:rsidTr="00BF5EAC">
        <w:tc>
          <w:tcPr>
            <w:tcW w:w="2435" w:type="dxa"/>
          </w:tcPr>
          <w:p w14:paraId="2A343865" w14:textId="7BD4F80C" w:rsidR="00BF5EAC" w:rsidRPr="001E2D81" w:rsidRDefault="00BF5EAC" w:rsidP="00BF5EAC">
            <w:r>
              <w:t>demo.hello_cleint</w:t>
            </w:r>
          </w:p>
        </w:tc>
        <w:tc>
          <w:tcPr>
            <w:tcW w:w="1882" w:type="dxa"/>
          </w:tcPr>
          <w:p w14:paraId="30644B8A" w14:textId="77777777" w:rsidR="00BF5EAC" w:rsidRPr="001E2D81" w:rsidRDefault="00BF5EAC" w:rsidP="00BF5EAC"/>
        </w:tc>
        <w:tc>
          <w:tcPr>
            <w:tcW w:w="1310" w:type="dxa"/>
          </w:tcPr>
          <w:p w14:paraId="12B2C69A" w14:textId="77777777" w:rsidR="00BF5EAC" w:rsidRDefault="00BF5EAC" w:rsidP="00BF5EAC"/>
        </w:tc>
        <w:tc>
          <w:tcPr>
            <w:tcW w:w="3949" w:type="dxa"/>
          </w:tcPr>
          <w:p w14:paraId="6F79B0C6" w14:textId="77777777" w:rsidR="00BF5EAC" w:rsidRPr="001E2D81" w:rsidRDefault="00BF5EAC" w:rsidP="00BF5EAC"/>
        </w:tc>
      </w:tr>
      <w:tr w:rsidR="00BF5EAC" w14:paraId="245191B0" w14:textId="77777777" w:rsidTr="00BF5EAC">
        <w:tc>
          <w:tcPr>
            <w:tcW w:w="2435" w:type="dxa"/>
          </w:tcPr>
          <w:p w14:paraId="38AAD658" w14:textId="00203AC0" w:rsidR="00BF5EAC" w:rsidRPr="001E2D81" w:rsidRDefault="00BF5EAC" w:rsidP="00BF5EAC">
            <w:r>
              <w:t>demo.hello_sensor</w:t>
            </w:r>
          </w:p>
        </w:tc>
        <w:tc>
          <w:tcPr>
            <w:tcW w:w="1882" w:type="dxa"/>
          </w:tcPr>
          <w:p w14:paraId="0CEDB8AD" w14:textId="77777777" w:rsidR="00BF5EAC" w:rsidRPr="001E2D81" w:rsidRDefault="00BF5EAC" w:rsidP="00BF5EAC"/>
        </w:tc>
        <w:tc>
          <w:tcPr>
            <w:tcW w:w="1310" w:type="dxa"/>
          </w:tcPr>
          <w:p w14:paraId="16D27BFF" w14:textId="77777777" w:rsidR="00BF5EAC" w:rsidRDefault="00BF5EAC" w:rsidP="00BF5EAC"/>
        </w:tc>
        <w:tc>
          <w:tcPr>
            <w:tcW w:w="3949" w:type="dxa"/>
          </w:tcPr>
          <w:p w14:paraId="23EBB37D" w14:textId="77777777" w:rsidR="00BF5EAC" w:rsidRPr="001E2D81" w:rsidRDefault="00BF5EAC" w:rsidP="00BF5EAC"/>
        </w:tc>
      </w:tr>
    </w:tbl>
    <w:p w14:paraId="5841E766" w14:textId="77777777" w:rsidR="00BF5EAC" w:rsidRPr="00BF5EAC" w:rsidRDefault="00BF5EAC" w:rsidP="00BF5EAC"/>
    <w:p w14:paraId="75C264AF" w14:textId="327D2869" w:rsidR="00F64E5B" w:rsidRPr="00F64E5B" w:rsidRDefault="00F64E5B" w:rsidP="00B56E98">
      <w:pPr>
        <w:pStyle w:val="Heading2"/>
      </w:pPr>
      <w:r>
        <w:t>WICED Bluetooth Designer</w:t>
      </w:r>
    </w:p>
    <w:p w14:paraId="7C4A132E" w14:textId="6588D8F4" w:rsidR="0038787E" w:rsidRPr="006E2D52" w:rsidRDefault="006E2D52" w:rsidP="00F64E5B">
      <w:pPr>
        <w:rPr>
          <w:color w:val="FF0000"/>
        </w:rPr>
      </w:pPr>
      <w:r w:rsidRPr="006D2DFC">
        <w:rPr>
          <w:color w:val="FF0000"/>
        </w:rPr>
        <w:t xml:space="preserve">Same </w:t>
      </w:r>
      <w:r>
        <w:rPr>
          <w:color w:val="FF0000"/>
        </w:rPr>
        <w:t xml:space="preserve">(or at least similar to) </w:t>
      </w:r>
      <w:r w:rsidRPr="006D2DFC">
        <w:rPr>
          <w:color w:val="FF0000"/>
        </w:rPr>
        <w:t>Classic Bluetooth – move or copy to here or put in a separate document?</w:t>
      </w:r>
      <w:r w:rsidR="00960579">
        <w:br w:type="page"/>
      </w:r>
    </w:p>
    <w:p w14:paraId="68239612" w14:textId="77777777" w:rsidR="009A204A" w:rsidRDefault="009A204A" w:rsidP="00B56E98">
      <w:pPr>
        <w:pStyle w:val="Heading1"/>
      </w:pPr>
      <w:bookmarkStart w:id="8" w:name="_Toc504054400"/>
      <w:r>
        <w:lastRenderedPageBreak/>
        <w:t>Advanced Topics</w:t>
      </w:r>
      <w:bookmarkEnd w:id="8"/>
    </w:p>
    <w:p w14:paraId="38412893" w14:textId="77777777" w:rsidR="009A204A" w:rsidRDefault="009A204A" w:rsidP="009A204A">
      <w:r>
        <w:t>DTM – Direct Test Mode</w:t>
      </w:r>
    </w:p>
    <w:p w14:paraId="36BE68CB" w14:textId="77777777" w:rsidR="009A204A" w:rsidRDefault="009A204A" w:rsidP="009A204A">
      <w:r>
        <w:t>HCI - Host Control Interface</w:t>
      </w:r>
    </w:p>
    <w:p w14:paraId="41C701F9" w14:textId="77777777" w:rsidR="009A204A" w:rsidRDefault="009A204A" w:rsidP="009A204A">
      <w:r>
        <w:t>OTA updates</w:t>
      </w:r>
    </w:p>
    <w:p w14:paraId="0AA37937" w14:textId="77777777" w:rsidR="009A204A" w:rsidRDefault="009A204A" w:rsidP="009A204A">
      <w:r>
        <w:t>Multi-role devices</w:t>
      </w:r>
    </w:p>
    <w:p w14:paraId="3C6DD898" w14:textId="77777777" w:rsidR="009A204A" w:rsidRDefault="009A204A" w:rsidP="009A204A">
      <w:r>
        <w:t>Mesh</w:t>
      </w:r>
    </w:p>
    <w:p w14:paraId="23D1F85B" w14:textId="77777777" w:rsidR="0038787E" w:rsidRDefault="0038787E" w:rsidP="00CE2237">
      <w:pPr>
        <w:rPr>
          <w:rFonts w:ascii="Cambria" w:eastAsia="Times New Roman" w:hAnsi="Cambria"/>
          <w:b/>
          <w:bCs/>
          <w:color w:val="4F81BD"/>
          <w:sz w:val="26"/>
          <w:szCs w:val="26"/>
        </w:rPr>
      </w:pPr>
      <w:r>
        <w:br w:type="page"/>
      </w:r>
    </w:p>
    <w:p w14:paraId="493180AB" w14:textId="77777777" w:rsidR="0038787E" w:rsidRPr="00B73473" w:rsidRDefault="0038787E" w:rsidP="00B56E98">
      <w:pPr>
        <w:pStyle w:val="Heading1"/>
      </w:pPr>
      <w:bookmarkStart w:id="9" w:name="_Toc504054403"/>
      <w:r>
        <w:lastRenderedPageBreak/>
        <w:t>Exercise(s)</w:t>
      </w:r>
      <w:bookmarkEnd w:id="9"/>
    </w:p>
    <w:p w14:paraId="6C44F743" w14:textId="3AC3CEC0" w:rsidR="00176142" w:rsidRDefault="00A06F91" w:rsidP="00B56E98">
      <w:pPr>
        <w:pStyle w:val="Exercise"/>
      </w:pPr>
      <w:bookmarkStart w:id="10" w:name="_Toc504054404"/>
      <w:r>
        <w:t>Create a BLE Advertiser</w:t>
      </w:r>
      <w:bookmarkEnd w:id="10"/>
    </w:p>
    <w:p w14:paraId="04DF6ED9" w14:textId="2D22300F" w:rsidR="00A06F91" w:rsidRPr="002927EE" w:rsidRDefault="002927EE" w:rsidP="00A06F91">
      <w:pPr>
        <w:rPr>
          <w:color w:val="FF0000"/>
        </w:rPr>
      </w:pPr>
      <w:r w:rsidRPr="002927EE">
        <w:rPr>
          <w:color w:val="FF0000"/>
        </w:rPr>
        <w:t>??? Use Bluetooth designer or do from a template?</w:t>
      </w:r>
    </w:p>
    <w:p w14:paraId="4323F073" w14:textId="72F75693" w:rsidR="00A06F91" w:rsidRDefault="00A06F91" w:rsidP="00B56E98">
      <w:pPr>
        <w:pStyle w:val="Exercise"/>
      </w:pPr>
      <w:bookmarkStart w:id="11" w:name="_Toc504054405"/>
      <w:r>
        <w:t>Connect using BLE</w:t>
      </w:r>
      <w:bookmarkEnd w:id="11"/>
    </w:p>
    <w:p w14:paraId="4B22410B" w14:textId="240FCA56" w:rsidR="00A06F91" w:rsidRPr="002927EE" w:rsidRDefault="002927EE" w:rsidP="002927EE">
      <w:pPr>
        <w:rPr>
          <w:color w:val="FF0000"/>
        </w:rPr>
      </w:pPr>
      <w:r w:rsidRPr="002927EE">
        <w:rPr>
          <w:color w:val="FF0000"/>
        </w:rPr>
        <w:t>??? Use Bluetooth designer or do from a template?</w:t>
      </w:r>
    </w:p>
    <w:p w14:paraId="7519324A" w14:textId="0065E95D" w:rsidR="00A06F91" w:rsidRDefault="00A06F91" w:rsidP="00B56E98">
      <w:pPr>
        <w:pStyle w:val="Exercise"/>
      </w:pPr>
      <w:bookmarkStart w:id="12" w:name="_Toc504054406"/>
      <w:r>
        <w:t>Save BLE Bonding Information</w:t>
      </w:r>
      <w:bookmarkEnd w:id="12"/>
    </w:p>
    <w:p w14:paraId="6569EF09" w14:textId="4188CD08" w:rsidR="00A06F91" w:rsidRPr="002927EE" w:rsidRDefault="002927EE" w:rsidP="002927EE">
      <w:pPr>
        <w:rPr>
          <w:color w:val="FF0000"/>
        </w:rPr>
      </w:pPr>
      <w:r w:rsidRPr="002927EE">
        <w:rPr>
          <w:color w:val="FF0000"/>
        </w:rPr>
        <w:t>??? Use Bluetooth designer or do from a template?</w:t>
      </w:r>
    </w:p>
    <w:p w14:paraId="75F437C8" w14:textId="58EC7914" w:rsidR="00A06F91" w:rsidRDefault="00A06F91" w:rsidP="00B56E98">
      <w:pPr>
        <w:pStyle w:val="Exercise"/>
      </w:pPr>
      <w:bookmarkStart w:id="13" w:name="_Toc504054407"/>
      <w:r>
        <w:t>Add a Pairing Key</w:t>
      </w:r>
      <w:bookmarkEnd w:id="13"/>
    </w:p>
    <w:p w14:paraId="0C1976D5" w14:textId="44AED2BB" w:rsidR="00354A92" w:rsidRPr="002927EE" w:rsidRDefault="002927EE" w:rsidP="002927EE">
      <w:pPr>
        <w:rPr>
          <w:color w:val="FF0000"/>
        </w:rPr>
      </w:pPr>
      <w:r w:rsidRPr="002927EE">
        <w:rPr>
          <w:color w:val="FF0000"/>
        </w:rPr>
        <w:t>??? Use Bluetooth designer or do from a template?</w:t>
      </w:r>
    </w:p>
    <w:p w14:paraId="02EDD90C" w14:textId="46221730" w:rsidR="00354A92" w:rsidRDefault="00354A92" w:rsidP="00B56E98">
      <w:pPr>
        <w:pStyle w:val="Exercise"/>
      </w:pPr>
      <w:r>
        <w:t xml:space="preserve">Implement a BLE Central Device </w:t>
      </w:r>
      <w:r w:rsidRPr="00354A92">
        <w:rPr>
          <w:color w:val="FF0000"/>
        </w:rPr>
        <w:t>???</w:t>
      </w:r>
    </w:p>
    <w:p w14:paraId="504BDD91" w14:textId="1749E675" w:rsidR="00A06F91" w:rsidRPr="002927EE" w:rsidRDefault="002927EE" w:rsidP="002927EE">
      <w:pPr>
        <w:rPr>
          <w:color w:val="FF0000"/>
        </w:rPr>
      </w:pPr>
      <w:r w:rsidRPr="002927EE">
        <w:rPr>
          <w:color w:val="FF0000"/>
        </w:rPr>
        <w:t>??? Use Bluetooth designer or do from a template?</w:t>
      </w:r>
    </w:p>
    <w:p w14:paraId="6CFBEB87" w14:textId="52D1D4E1" w:rsidR="00EB1F7D" w:rsidRDefault="00EB1F7D" w:rsidP="00B56E98">
      <w:pPr>
        <w:pStyle w:val="Exercise"/>
      </w:pPr>
      <w:bookmarkStart w:id="14" w:name="_Toc504054408"/>
      <w:r>
        <w:t>(Advanced) Join a BLE Mesh Network</w:t>
      </w:r>
      <w:r w:rsidR="00302B21">
        <w:t xml:space="preserve"> </w:t>
      </w:r>
      <w:r w:rsidR="00302B21" w:rsidRPr="00302B21">
        <w:rPr>
          <w:color w:val="FF0000"/>
        </w:rPr>
        <w:t>???</w:t>
      </w:r>
      <w:bookmarkEnd w:id="14"/>
    </w:p>
    <w:p w14:paraId="154E6971" w14:textId="443B178D" w:rsidR="00302B21" w:rsidRPr="002927EE" w:rsidRDefault="002927EE">
      <w:pPr>
        <w:rPr>
          <w:color w:val="FF0000"/>
        </w:rPr>
      </w:pPr>
      <w:r w:rsidRPr="002927EE">
        <w:rPr>
          <w:color w:val="FF0000"/>
        </w:rPr>
        <w:t>??? Use Bluetooth designer or do from a template?</w:t>
      </w:r>
      <w:r w:rsidR="00302B21">
        <w:br w:type="page"/>
      </w:r>
    </w:p>
    <w:p w14:paraId="62DC99B9" w14:textId="2661E9AD" w:rsidR="00955DEB" w:rsidRPr="00E703B2" w:rsidRDefault="0038787E" w:rsidP="00B56E98">
      <w:pPr>
        <w:pStyle w:val="Heading1"/>
      </w:pPr>
      <w:bookmarkStart w:id="15" w:name="_Toc504054410"/>
      <w:r>
        <w:lastRenderedPageBreak/>
        <w:t>Recommended Reading</w:t>
      </w:r>
      <w:bookmarkEnd w:id="15"/>
      <w:r>
        <w:t xml:space="preserve"> </w:t>
      </w:r>
    </w:p>
    <w:p w14:paraId="39181DE6" w14:textId="514D3C06" w:rsidR="00857DC2" w:rsidRPr="0038787E" w:rsidRDefault="00857DC2" w:rsidP="00CE2237"/>
    <w:sectPr w:rsidR="00857DC2" w:rsidRPr="0038787E">
      <w:headerReference w:type="default" r:id="rId23"/>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9E24B8" w14:textId="77777777" w:rsidR="005F3903" w:rsidRDefault="005F3903" w:rsidP="00DF6D18">
      <w:r>
        <w:separator/>
      </w:r>
    </w:p>
  </w:endnote>
  <w:endnote w:type="continuationSeparator" w:id="0">
    <w:p w14:paraId="791ADA0B" w14:textId="77777777" w:rsidR="005F3903" w:rsidRDefault="005F3903"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713DAC" w:rsidRDefault="00713DAC" w:rsidP="00547CF1">
            <w:pPr>
              <w:pStyle w:val="Footer"/>
              <w:spacing w:after="0"/>
            </w:pPr>
          </w:p>
          <w:p w14:paraId="4C29FDE6" w14:textId="34581A1E" w:rsidR="00713DAC" w:rsidRDefault="00713DAC" w:rsidP="00E60124">
            <w:pPr>
              <w:pStyle w:val="Footer"/>
              <w:spacing w:after="0"/>
            </w:pPr>
            <w:r>
              <w:t>Chapter 4 Bluetooth Low Energy (BLE)</w:t>
            </w:r>
            <w:r>
              <w:tab/>
            </w:r>
            <w:r>
              <w:tab/>
              <w:t xml:space="preserve">Page </w:t>
            </w:r>
            <w:r>
              <w:fldChar w:fldCharType="begin"/>
            </w:r>
            <w:r>
              <w:instrText xml:space="preserve"> PAGE </w:instrText>
            </w:r>
            <w:r>
              <w:fldChar w:fldCharType="separate"/>
            </w:r>
            <w:r w:rsidR="004A2D3F">
              <w:rPr>
                <w:noProof/>
              </w:rPr>
              <w:t>14</w:t>
            </w:r>
            <w:r>
              <w:fldChar w:fldCharType="end"/>
            </w:r>
            <w:r>
              <w:t xml:space="preserve"> of </w:t>
            </w:r>
            <w:fldSimple w:instr=" NUMPAGES  ">
              <w:r w:rsidR="004A2D3F">
                <w:rPr>
                  <w:noProof/>
                </w:rPr>
                <w:t>15</w:t>
              </w:r>
            </w:fldSimple>
          </w:p>
        </w:sdtContent>
      </w:sdt>
    </w:sdtContent>
  </w:sdt>
  <w:p w14:paraId="75581528" w14:textId="77777777" w:rsidR="00713DAC" w:rsidRDefault="00713DAC"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899B62" w14:textId="77777777" w:rsidR="005F3903" w:rsidRDefault="005F3903" w:rsidP="00DF6D18">
      <w:r>
        <w:separator/>
      </w:r>
    </w:p>
  </w:footnote>
  <w:footnote w:type="continuationSeparator" w:id="0">
    <w:p w14:paraId="5B330A1C" w14:textId="77777777" w:rsidR="005F3903" w:rsidRDefault="005F3903"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713DAC" w:rsidRDefault="00713DAC">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15:restartNumberingAfterBreak="0">
    <w:nsid w:val="0FDF1BC1"/>
    <w:multiLevelType w:val="hybridMultilevel"/>
    <w:tmpl w:val="9FE0C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700CD"/>
    <w:multiLevelType w:val="multilevel"/>
    <w:tmpl w:val="0FF4561A"/>
    <w:lvl w:ilvl="0">
      <w:start w:val="1"/>
      <w:numFmt w:val="decimal"/>
      <w:lvlText w:val="4.%1"/>
      <w:lvlJc w:val="left"/>
      <w:pPr>
        <w:ind w:left="720" w:hanging="720"/>
      </w:pPr>
      <w:rPr>
        <w:rFonts w:hint="default"/>
      </w:rPr>
    </w:lvl>
    <w:lvl w:ilvl="1">
      <w:start w:val="1"/>
      <w:numFmt w:val="decimal"/>
      <w:pStyle w:val="Exercise"/>
      <w:suff w:val="space"/>
      <w:lvlText w:val="Exercise - 4.%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076E4C"/>
    <w:multiLevelType w:val="hybridMultilevel"/>
    <w:tmpl w:val="5B927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485531"/>
    <w:multiLevelType w:val="hybridMultilevel"/>
    <w:tmpl w:val="8F1EE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F62103F"/>
    <w:multiLevelType w:val="multilevel"/>
    <w:tmpl w:val="F93AB902"/>
    <w:lvl w:ilvl="0">
      <w:start w:val="1"/>
      <w:numFmt w:val="decimal"/>
      <w:pStyle w:val="Heading1"/>
      <w:lvlText w:val="4.%1 "/>
      <w:lvlJc w:val="left"/>
      <w:pPr>
        <w:ind w:left="-360" w:firstLine="360"/>
      </w:pPr>
      <w:rPr>
        <w:rFonts w:hint="default"/>
      </w:rPr>
    </w:lvl>
    <w:lvl w:ilvl="1">
      <w:start w:val="1"/>
      <w:numFmt w:val="decimal"/>
      <w:pStyle w:val="Heading2"/>
      <w:suff w:val="space"/>
      <w:lvlText w:val="4.%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6EFB5C73"/>
    <w:multiLevelType w:val="hybridMultilevel"/>
    <w:tmpl w:val="C5501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DB149CB"/>
    <w:multiLevelType w:val="hybridMultilevel"/>
    <w:tmpl w:val="C9ECD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9"/>
  </w:num>
  <w:num w:numId="3">
    <w:abstractNumId w:val="4"/>
  </w:num>
  <w:num w:numId="4">
    <w:abstractNumId w:val="1"/>
  </w:num>
  <w:num w:numId="5">
    <w:abstractNumId w:val="14"/>
  </w:num>
  <w:num w:numId="6">
    <w:abstractNumId w:val="11"/>
  </w:num>
  <w:num w:numId="7">
    <w:abstractNumId w:val="8"/>
  </w:num>
  <w:num w:numId="8">
    <w:abstractNumId w:val="7"/>
  </w:num>
  <w:num w:numId="9">
    <w:abstractNumId w:val="5"/>
  </w:num>
  <w:num w:numId="10">
    <w:abstractNumId w:val="0"/>
  </w:num>
  <w:num w:numId="11">
    <w:abstractNumId w:val="2"/>
  </w:num>
  <w:num w:numId="12">
    <w:abstractNumId w:val="13"/>
  </w:num>
  <w:num w:numId="13">
    <w:abstractNumId w:val="16"/>
  </w:num>
  <w:num w:numId="14">
    <w:abstractNumId w:val="3"/>
  </w:num>
  <w:num w:numId="15">
    <w:abstractNumId w:val="10"/>
  </w:num>
  <w:num w:numId="16">
    <w:abstractNumId w:val="6"/>
  </w:num>
  <w:num w:numId="17">
    <w:abstractNumId w:val="1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7B1E"/>
    <w:rsid w:val="00031825"/>
    <w:rsid w:val="000322CB"/>
    <w:rsid w:val="00044C80"/>
    <w:rsid w:val="00045AC8"/>
    <w:rsid w:val="00051E3C"/>
    <w:rsid w:val="0005324C"/>
    <w:rsid w:val="0007169F"/>
    <w:rsid w:val="00074015"/>
    <w:rsid w:val="00074FD0"/>
    <w:rsid w:val="00093229"/>
    <w:rsid w:val="00093A9C"/>
    <w:rsid w:val="00096E47"/>
    <w:rsid w:val="000A10C2"/>
    <w:rsid w:val="000A5916"/>
    <w:rsid w:val="000A7893"/>
    <w:rsid w:val="000A7C62"/>
    <w:rsid w:val="000B05A4"/>
    <w:rsid w:val="000B3CDE"/>
    <w:rsid w:val="000B444B"/>
    <w:rsid w:val="000B480A"/>
    <w:rsid w:val="000B49C4"/>
    <w:rsid w:val="000C3B73"/>
    <w:rsid w:val="000C4E6B"/>
    <w:rsid w:val="000C7002"/>
    <w:rsid w:val="000D5180"/>
    <w:rsid w:val="000D5CC1"/>
    <w:rsid w:val="000D7031"/>
    <w:rsid w:val="000E01D8"/>
    <w:rsid w:val="000E36BD"/>
    <w:rsid w:val="000F0020"/>
    <w:rsid w:val="000F2E84"/>
    <w:rsid w:val="000F4EBA"/>
    <w:rsid w:val="00101445"/>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142"/>
    <w:rsid w:val="001769AE"/>
    <w:rsid w:val="00177F74"/>
    <w:rsid w:val="00180147"/>
    <w:rsid w:val="001819F1"/>
    <w:rsid w:val="00182794"/>
    <w:rsid w:val="001836A6"/>
    <w:rsid w:val="00184A63"/>
    <w:rsid w:val="00193937"/>
    <w:rsid w:val="00193CC9"/>
    <w:rsid w:val="001A05BD"/>
    <w:rsid w:val="001A2540"/>
    <w:rsid w:val="001A3876"/>
    <w:rsid w:val="001B0B22"/>
    <w:rsid w:val="001B1B56"/>
    <w:rsid w:val="001B22CC"/>
    <w:rsid w:val="001C3071"/>
    <w:rsid w:val="001C41CE"/>
    <w:rsid w:val="001D092F"/>
    <w:rsid w:val="001E01B2"/>
    <w:rsid w:val="001E0CD6"/>
    <w:rsid w:val="001E2D92"/>
    <w:rsid w:val="001E500C"/>
    <w:rsid w:val="001E5730"/>
    <w:rsid w:val="00202274"/>
    <w:rsid w:val="002025AB"/>
    <w:rsid w:val="002141D2"/>
    <w:rsid w:val="00214414"/>
    <w:rsid w:val="00214543"/>
    <w:rsid w:val="00216CA1"/>
    <w:rsid w:val="002203F9"/>
    <w:rsid w:val="00221074"/>
    <w:rsid w:val="00227150"/>
    <w:rsid w:val="00236A55"/>
    <w:rsid w:val="00242C1E"/>
    <w:rsid w:val="002469F1"/>
    <w:rsid w:val="00250F76"/>
    <w:rsid w:val="00254990"/>
    <w:rsid w:val="002563F7"/>
    <w:rsid w:val="00263211"/>
    <w:rsid w:val="00264AA3"/>
    <w:rsid w:val="00266D14"/>
    <w:rsid w:val="00277276"/>
    <w:rsid w:val="00280BC8"/>
    <w:rsid w:val="00283B23"/>
    <w:rsid w:val="0028641F"/>
    <w:rsid w:val="00287758"/>
    <w:rsid w:val="00292555"/>
    <w:rsid w:val="002927EE"/>
    <w:rsid w:val="0029288C"/>
    <w:rsid w:val="00292E3E"/>
    <w:rsid w:val="0029333E"/>
    <w:rsid w:val="00296706"/>
    <w:rsid w:val="00297ADA"/>
    <w:rsid w:val="002A0044"/>
    <w:rsid w:val="002A0254"/>
    <w:rsid w:val="002A6D81"/>
    <w:rsid w:val="002C1BB1"/>
    <w:rsid w:val="002C2164"/>
    <w:rsid w:val="002C32EA"/>
    <w:rsid w:val="002C3B9E"/>
    <w:rsid w:val="002C468D"/>
    <w:rsid w:val="002C5818"/>
    <w:rsid w:val="002C7876"/>
    <w:rsid w:val="002D63D5"/>
    <w:rsid w:val="002D6B5C"/>
    <w:rsid w:val="002D75BC"/>
    <w:rsid w:val="002E5109"/>
    <w:rsid w:val="002F6356"/>
    <w:rsid w:val="002F6DCF"/>
    <w:rsid w:val="00301AE7"/>
    <w:rsid w:val="00302B21"/>
    <w:rsid w:val="00304FBE"/>
    <w:rsid w:val="00307206"/>
    <w:rsid w:val="00311ADB"/>
    <w:rsid w:val="00313FF1"/>
    <w:rsid w:val="00314CB6"/>
    <w:rsid w:val="00315A49"/>
    <w:rsid w:val="00316CE9"/>
    <w:rsid w:val="00316D64"/>
    <w:rsid w:val="00321C35"/>
    <w:rsid w:val="003275D6"/>
    <w:rsid w:val="00331E67"/>
    <w:rsid w:val="00333FE1"/>
    <w:rsid w:val="003445E6"/>
    <w:rsid w:val="003464C8"/>
    <w:rsid w:val="00350E39"/>
    <w:rsid w:val="003526CF"/>
    <w:rsid w:val="00354A92"/>
    <w:rsid w:val="00362F0E"/>
    <w:rsid w:val="003657CB"/>
    <w:rsid w:val="0037207F"/>
    <w:rsid w:val="00372D6E"/>
    <w:rsid w:val="00374375"/>
    <w:rsid w:val="003817F7"/>
    <w:rsid w:val="00382507"/>
    <w:rsid w:val="003853D7"/>
    <w:rsid w:val="00385541"/>
    <w:rsid w:val="0038642E"/>
    <w:rsid w:val="0038787E"/>
    <w:rsid w:val="003878ED"/>
    <w:rsid w:val="0039793C"/>
    <w:rsid w:val="00397ACA"/>
    <w:rsid w:val="003A355F"/>
    <w:rsid w:val="003B2C9C"/>
    <w:rsid w:val="003B5F1B"/>
    <w:rsid w:val="003B66DF"/>
    <w:rsid w:val="003B7B2A"/>
    <w:rsid w:val="003C323F"/>
    <w:rsid w:val="003D14E0"/>
    <w:rsid w:val="003D39DA"/>
    <w:rsid w:val="003D4B5E"/>
    <w:rsid w:val="003E3652"/>
    <w:rsid w:val="003E39EE"/>
    <w:rsid w:val="003E6C7C"/>
    <w:rsid w:val="003F19A0"/>
    <w:rsid w:val="0040035E"/>
    <w:rsid w:val="00400505"/>
    <w:rsid w:val="004007F8"/>
    <w:rsid w:val="0040537E"/>
    <w:rsid w:val="00406245"/>
    <w:rsid w:val="00410B59"/>
    <w:rsid w:val="004119D6"/>
    <w:rsid w:val="00416612"/>
    <w:rsid w:val="00417EB2"/>
    <w:rsid w:val="004223FD"/>
    <w:rsid w:val="00423020"/>
    <w:rsid w:val="004320E0"/>
    <w:rsid w:val="004377C2"/>
    <w:rsid w:val="0044445E"/>
    <w:rsid w:val="004446D7"/>
    <w:rsid w:val="00445477"/>
    <w:rsid w:val="00445DBC"/>
    <w:rsid w:val="004475C1"/>
    <w:rsid w:val="00450660"/>
    <w:rsid w:val="00451963"/>
    <w:rsid w:val="00454CD2"/>
    <w:rsid w:val="00454EBF"/>
    <w:rsid w:val="004566FB"/>
    <w:rsid w:val="00464E99"/>
    <w:rsid w:val="0047091C"/>
    <w:rsid w:val="0048212A"/>
    <w:rsid w:val="004865E3"/>
    <w:rsid w:val="004941CE"/>
    <w:rsid w:val="00496134"/>
    <w:rsid w:val="004A2D3F"/>
    <w:rsid w:val="004A4D30"/>
    <w:rsid w:val="004A59A0"/>
    <w:rsid w:val="004B40D3"/>
    <w:rsid w:val="004B4198"/>
    <w:rsid w:val="004C1AEE"/>
    <w:rsid w:val="004C42B9"/>
    <w:rsid w:val="004C448B"/>
    <w:rsid w:val="004C76D0"/>
    <w:rsid w:val="004D3236"/>
    <w:rsid w:val="004D51FE"/>
    <w:rsid w:val="004D532F"/>
    <w:rsid w:val="004F02B0"/>
    <w:rsid w:val="004F75AE"/>
    <w:rsid w:val="00502B57"/>
    <w:rsid w:val="005112DE"/>
    <w:rsid w:val="005131C6"/>
    <w:rsid w:val="005202BB"/>
    <w:rsid w:val="00533AB8"/>
    <w:rsid w:val="00536FB2"/>
    <w:rsid w:val="00542D5D"/>
    <w:rsid w:val="00546F44"/>
    <w:rsid w:val="00547CF1"/>
    <w:rsid w:val="00553377"/>
    <w:rsid w:val="00553617"/>
    <w:rsid w:val="005548D0"/>
    <w:rsid w:val="00560B32"/>
    <w:rsid w:val="0056382A"/>
    <w:rsid w:val="00566882"/>
    <w:rsid w:val="0056799C"/>
    <w:rsid w:val="005717B9"/>
    <w:rsid w:val="00583ABA"/>
    <w:rsid w:val="0058531C"/>
    <w:rsid w:val="00591008"/>
    <w:rsid w:val="00591056"/>
    <w:rsid w:val="00593945"/>
    <w:rsid w:val="005A539D"/>
    <w:rsid w:val="005A78E2"/>
    <w:rsid w:val="005B467B"/>
    <w:rsid w:val="005C585F"/>
    <w:rsid w:val="005D08CE"/>
    <w:rsid w:val="005D48B6"/>
    <w:rsid w:val="005E0D15"/>
    <w:rsid w:val="005E248C"/>
    <w:rsid w:val="005E5743"/>
    <w:rsid w:val="005E5EED"/>
    <w:rsid w:val="005F0D90"/>
    <w:rsid w:val="005F3903"/>
    <w:rsid w:val="005F3959"/>
    <w:rsid w:val="005F67C7"/>
    <w:rsid w:val="005F73D7"/>
    <w:rsid w:val="00606896"/>
    <w:rsid w:val="00612559"/>
    <w:rsid w:val="006242A4"/>
    <w:rsid w:val="00625C0B"/>
    <w:rsid w:val="00630ABF"/>
    <w:rsid w:val="00631730"/>
    <w:rsid w:val="00633C0D"/>
    <w:rsid w:val="00640EA5"/>
    <w:rsid w:val="00651346"/>
    <w:rsid w:val="00653120"/>
    <w:rsid w:val="0065757C"/>
    <w:rsid w:val="006632D0"/>
    <w:rsid w:val="0066455D"/>
    <w:rsid w:val="00666361"/>
    <w:rsid w:val="00671694"/>
    <w:rsid w:val="00672DB9"/>
    <w:rsid w:val="00674FA2"/>
    <w:rsid w:val="00680B9F"/>
    <w:rsid w:val="006920C3"/>
    <w:rsid w:val="00693A41"/>
    <w:rsid w:val="00696519"/>
    <w:rsid w:val="0069698A"/>
    <w:rsid w:val="006A2A2A"/>
    <w:rsid w:val="006B26ED"/>
    <w:rsid w:val="006B442B"/>
    <w:rsid w:val="006B5FCE"/>
    <w:rsid w:val="006B77C2"/>
    <w:rsid w:val="006B7E6B"/>
    <w:rsid w:val="006C05C5"/>
    <w:rsid w:val="006C1488"/>
    <w:rsid w:val="006C3B4F"/>
    <w:rsid w:val="006C4A51"/>
    <w:rsid w:val="006D2DFC"/>
    <w:rsid w:val="006E18DC"/>
    <w:rsid w:val="006E2D52"/>
    <w:rsid w:val="006E6E02"/>
    <w:rsid w:val="006E78FE"/>
    <w:rsid w:val="006F5B29"/>
    <w:rsid w:val="007019EB"/>
    <w:rsid w:val="0070483D"/>
    <w:rsid w:val="007077A4"/>
    <w:rsid w:val="007111FC"/>
    <w:rsid w:val="0071136F"/>
    <w:rsid w:val="00713DAC"/>
    <w:rsid w:val="00720539"/>
    <w:rsid w:val="0072205E"/>
    <w:rsid w:val="00726034"/>
    <w:rsid w:val="007316F3"/>
    <w:rsid w:val="00733B95"/>
    <w:rsid w:val="00733CBD"/>
    <w:rsid w:val="007341D8"/>
    <w:rsid w:val="0073437C"/>
    <w:rsid w:val="00734741"/>
    <w:rsid w:val="00735F20"/>
    <w:rsid w:val="00743B4C"/>
    <w:rsid w:val="00745C81"/>
    <w:rsid w:val="00746309"/>
    <w:rsid w:val="00757332"/>
    <w:rsid w:val="007579F8"/>
    <w:rsid w:val="00771493"/>
    <w:rsid w:val="00772C22"/>
    <w:rsid w:val="00774C33"/>
    <w:rsid w:val="00781F8C"/>
    <w:rsid w:val="00790FD8"/>
    <w:rsid w:val="00793550"/>
    <w:rsid w:val="007951A8"/>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E5E9B"/>
    <w:rsid w:val="007F4A73"/>
    <w:rsid w:val="00815F86"/>
    <w:rsid w:val="0082159B"/>
    <w:rsid w:val="0082303C"/>
    <w:rsid w:val="00825B72"/>
    <w:rsid w:val="00846077"/>
    <w:rsid w:val="008470CF"/>
    <w:rsid w:val="00855385"/>
    <w:rsid w:val="008563F7"/>
    <w:rsid w:val="00856F06"/>
    <w:rsid w:val="00857DC2"/>
    <w:rsid w:val="00862D39"/>
    <w:rsid w:val="00864681"/>
    <w:rsid w:val="00866A4D"/>
    <w:rsid w:val="00871379"/>
    <w:rsid w:val="008755BF"/>
    <w:rsid w:val="0088212B"/>
    <w:rsid w:val="00884ADB"/>
    <w:rsid w:val="00886F96"/>
    <w:rsid w:val="0089105D"/>
    <w:rsid w:val="008914F6"/>
    <w:rsid w:val="00894D90"/>
    <w:rsid w:val="008A1B9A"/>
    <w:rsid w:val="008A56F3"/>
    <w:rsid w:val="008B6B74"/>
    <w:rsid w:val="008C4BAB"/>
    <w:rsid w:val="008C5B3F"/>
    <w:rsid w:val="008C79A1"/>
    <w:rsid w:val="008E4AC5"/>
    <w:rsid w:val="008F2911"/>
    <w:rsid w:val="0090327D"/>
    <w:rsid w:val="00904100"/>
    <w:rsid w:val="00904296"/>
    <w:rsid w:val="00904777"/>
    <w:rsid w:val="009101D2"/>
    <w:rsid w:val="00914CE3"/>
    <w:rsid w:val="0092254A"/>
    <w:rsid w:val="00926E43"/>
    <w:rsid w:val="00931FDA"/>
    <w:rsid w:val="00935BAB"/>
    <w:rsid w:val="00937950"/>
    <w:rsid w:val="00943513"/>
    <w:rsid w:val="00947034"/>
    <w:rsid w:val="00950A53"/>
    <w:rsid w:val="009528A5"/>
    <w:rsid w:val="00953D36"/>
    <w:rsid w:val="00954BF9"/>
    <w:rsid w:val="00955DEB"/>
    <w:rsid w:val="009566F5"/>
    <w:rsid w:val="009600E6"/>
    <w:rsid w:val="00960579"/>
    <w:rsid w:val="00960BF3"/>
    <w:rsid w:val="00966E0D"/>
    <w:rsid w:val="0097110E"/>
    <w:rsid w:val="0097160E"/>
    <w:rsid w:val="009757B8"/>
    <w:rsid w:val="00981F4D"/>
    <w:rsid w:val="009827E2"/>
    <w:rsid w:val="009839C1"/>
    <w:rsid w:val="0098487A"/>
    <w:rsid w:val="0098674F"/>
    <w:rsid w:val="009915BE"/>
    <w:rsid w:val="009920A7"/>
    <w:rsid w:val="009A204A"/>
    <w:rsid w:val="009A7952"/>
    <w:rsid w:val="009B1556"/>
    <w:rsid w:val="009C1967"/>
    <w:rsid w:val="009D20B9"/>
    <w:rsid w:val="009D4DE9"/>
    <w:rsid w:val="009E63E9"/>
    <w:rsid w:val="009F16EB"/>
    <w:rsid w:val="00A06F91"/>
    <w:rsid w:val="00A10458"/>
    <w:rsid w:val="00A11A32"/>
    <w:rsid w:val="00A12BAC"/>
    <w:rsid w:val="00A13F49"/>
    <w:rsid w:val="00A1764A"/>
    <w:rsid w:val="00A20BB0"/>
    <w:rsid w:val="00A3194F"/>
    <w:rsid w:val="00A37BB9"/>
    <w:rsid w:val="00A40B5D"/>
    <w:rsid w:val="00A44C5A"/>
    <w:rsid w:val="00A516A8"/>
    <w:rsid w:val="00A522E5"/>
    <w:rsid w:val="00A53628"/>
    <w:rsid w:val="00A600C7"/>
    <w:rsid w:val="00A6223A"/>
    <w:rsid w:val="00A74A92"/>
    <w:rsid w:val="00A8704B"/>
    <w:rsid w:val="00A91A09"/>
    <w:rsid w:val="00A922E4"/>
    <w:rsid w:val="00AA0C06"/>
    <w:rsid w:val="00AA15D1"/>
    <w:rsid w:val="00AA285A"/>
    <w:rsid w:val="00AA5E5F"/>
    <w:rsid w:val="00AB2297"/>
    <w:rsid w:val="00AB46C7"/>
    <w:rsid w:val="00AB46DC"/>
    <w:rsid w:val="00AB5B28"/>
    <w:rsid w:val="00AB7E62"/>
    <w:rsid w:val="00AD162F"/>
    <w:rsid w:val="00AD2619"/>
    <w:rsid w:val="00AE0CB0"/>
    <w:rsid w:val="00AE10DF"/>
    <w:rsid w:val="00AE27CC"/>
    <w:rsid w:val="00AE66A3"/>
    <w:rsid w:val="00AF09BA"/>
    <w:rsid w:val="00AF7218"/>
    <w:rsid w:val="00B005F5"/>
    <w:rsid w:val="00B007E5"/>
    <w:rsid w:val="00B02BDF"/>
    <w:rsid w:val="00B05BEF"/>
    <w:rsid w:val="00B14B57"/>
    <w:rsid w:val="00B2240E"/>
    <w:rsid w:val="00B2716C"/>
    <w:rsid w:val="00B35DA0"/>
    <w:rsid w:val="00B36CA4"/>
    <w:rsid w:val="00B4162C"/>
    <w:rsid w:val="00B430B7"/>
    <w:rsid w:val="00B448B5"/>
    <w:rsid w:val="00B457AA"/>
    <w:rsid w:val="00B50F42"/>
    <w:rsid w:val="00B56E98"/>
    <w:rsid w:val="00B62221"/>
    <w:rsid w:val="00B700BF"/>
    <w:rsid w:val="00B73DF5"/>
    <w:rsid w:val="00B741B8"/>
    <w:rsid w:val="00B7795F"/>
    <w:rsid w:val="00B8159B"/>
    <w:rsid w:val="00B8344E"/>
    <w:rsid w:val="00B85D2F"/>
    <w:rsid w:val="00B86DD9"/>
    <w:rsid w:val="00B86F7E"/>
    <w:rsid w:val="00B920F0"/>
    <w:rsid w:val="00B974FC"/>
    <w:rsid w:val="00BA214D"/>
    <w:rsid w:val="00BB0CAC"/>
    <w:rsid w:val="00BB5DED"/>
    <w:rsid w:val="00BC0B4C"/>
    <w:rsid w:val="00BD3EF6"/>
    <w:rsid w:val="00BE426A"/>
    <w:rsid w:val="00BF0958"/>
    <w:rsid w:val="00BF4692"/>
    <w:rsid w:val="00BF5EAC"/>
    <w:rsid w:val="00BF6BBA"/>
    <w:rsid w:val="00BF71DE"/>
    <w:rsid w:val="00C028DA"/>
    <w:rsid w:val="00C052C9"/>
    <w:rsid w:val="00C05D66"/>
    <w:rsid w:val="00C073D6"/>
    <w:rsid w:val="00C21AEC"/>
    <w:rsid w:val="00C2234C"/>
    <w:rsid w:val="00C31525"/>
    <w:rsid w:val="00C368EB"/>
    <w:rsid w:val="00C53A42"/>
    <w:rsid w:val="00C53D77"/>
    <w:rsid w:val="00C61F72"/>
    <w:rsid w:val="00C644F6"/>
    <w:rsid w:val="00C64A5F"/>
    <w:rsid w:val="00C71CCA"/>
    <w:rsid w:val="00C74394"/>
    <w:rsid w:val="00C75B49"/>
    <w:rsid w:val="00C814E5"/>
    <w:rsid w:val="00C8243B"/>
    <w:rsid w:val="00C94457"/>
    <w:rsid w:val="00C977D0"/>
    <w:rsid w:val="00CB3ED0"/>
    <w:rsid w:val="00CB618C"/>
    <w:rsid w:val="00CC0918"/>
    <w:rsid w:val="00CC0C6F"/>
    <w:rsid w:val="00CC2F20"/>
    <w:rsid w:val="00CD6F2E"/>
    <w:rsid w:val="00CE07BE"/>
    <w:rsid w:val="00CE2237"/>
    <w:rsid w:val="00CE30F0"/>
    <w:rsid w:val="00CE4045"/>
    <w:rsid w:val="00CE405B"/>
    <w:rsid w:val="00CE6C3C"/>
    <w:rsid w:val="00CF4DF3"/>
    <w:rsid w:val="00CF74A1"/>
    <w:rsid w:val="00D02195"/>
    <w:rsid w:val="00D03D61"/>
    <w:rsid w:val="00D04B02"/>
    <w:rsid w:val="00D137EC"/>
    <w:rsid w:val="00D1451F"/>
    <w:rsid w:val="00D15072"/>
    <w:rsid w:val="00D161F5"/>
    <w:rsid w:val="00D23BFF"/>
    <w:rsid w:val="00D24F2C"/>
    <w:rsid w:val="00D326A8"/>
    <w:rsid w:val="00D363F6"/>
    <w:rsid w:val="00D375CD"/>
    <w:rsid w:val="00D37E5F"/>
    <w:rsid w:val="00D432C5"/>
    <w:rsid w:val="00D54AF3"/>
    <w:rsid w:val="00D54E2D"/>
    <w:rsid w:val="00D55167"/>
    <w:rsid w:val="00D60F56"/>
    <w:rsid w:val="00D70DE2"/>
    <w:rsid w:val="00D71B79"/>
    <w:rsid w:val="00D732F7"/>
    <w:rsid w:val="00D734C8"/>
    <w:rsid w:val="00D74888"/>
    <w:rsid w:val="00D755D5"/>
    <w:rsid w:val="00D7774C"/>
    <w:rsid w:val="00D82992"/>
    <w:rsid w:val="00D95C4D"/>
    <w:rsid w:val="00DA3B3F"/>
    <w:rsid w:val="00DA48D0"/>
    <w:rsid w:val="00DA58E9"/>
    <w:rsid w:val="00DB0D93"/>
    <w:rsid w:val="00DB0E2D"/>
    <w:rsid w:val="00DB6C76"/>
    <w:rsid w:val="00DC09F3"/>
    <w:rsid w:val="00DC4E75"/>
    <w:rsid w:val="00DC6680"/>
    <w:rsid w:val="00DC6D65"/>
    <w:rsid w:val="00DC7DEF"/>
    <w:rsid w:val="00DD070E"/>
    <w:rsid w:val="00DD5C73"/>
    <w:rsid w:val="00DE180B"/>
    <w:rsid w:val="00DE32B1"/>
    <w:rsid w:val="00DE6E01"/>
    <w:rsid w:val="00DF0270"/>
    <w:rsid w:val="00DF6D18"/>
    <w:rsid w:val="00E043FD"/>
    <w:rsid w:val="00E05144"/>
    <w:rsid w:val="00E05EFF"/>
    <w:rsid w:val="00E106AA"/>
    <w:rsid w:val="00E1216F"/>
    <w:rsid w:val="00E23EB5"/>
    <w:rsid w:val="00E2667F"/>
    <w:rsid w:val="00E316DF"/>
    <w:rsid w:val="00E358FB"/>
    <w:rsid w:val="00E46913"/>
    <w:rsid w:val="00E535B0"/>
    <w:rsid w:val="00E53A81"/>
    <w:rsid w:val="00E55300"/>
    <w:rsid w:val="00E560BF"/>
    <w:rsid w:val="00E60124"/>
    <w:rsid w:val="00E62E8B"/>
    <w:rsid w:val="00E63761"/>
    <w:rsid w:val="00E66428"/>
    <w:rsid w:val="00E67DAF"/>
    <w:rsid w:val="00E7088D"/>
    <w:rsid w:val="00E710CF"/>
    <w:rsid w:val="00E73F7A"/>
    <w:rsid w:val="00E84303"/>
    <w:rsid w:val="00E84BBB"/>
    <w:rsid w:val="00E86347"/>
    <w:rsid w:val="00E86CFE"/>
    <w:rsid w:val="00E912C6"/>
    <w:rsid w:val="00E96613"/>
    <w:rsid w:val="00EA0936"/>
    <w:rsid w:val="00EA3E7C"/>
    <w:rsid w:val="00EA7CF5"/>
    <w:rsid w:val="00EB11D9"/>
    <w:rsid w:val="00EB1C66"/>
    <w:rsid w:val="00EB1F7D"/>
    <w:rsid w:val="00EB48A8"/>
    <w:rsid w:val="00EB629E"/>
    <w:rsid w:val="00EC16EF"/>
    <w:rsid w:val="00EC3102"/>
    <w:rsid w:val="00EC65FA"/>
    <w:rsid w:val="00EC66DC"/>
    <w:rsid w:val="00ED0FED"/>
    <w:rsid w:val="00ED12DA"/>
    <w:rsid w:val="00ED37D8"/>
    <w:rsid w:val="00ED5415"/>
    <w:rsid w:val="00EF1688"/>
    <w:rsid w:val="00EF4590"/>
    <w:rsid w:val="00F01C0A"/>
    <w:rsid w:val="00F01E49"/>
    <w:rsid w:val="00F02629"/>
    <w:rsid w:val="00F02F1D"/>
    <w:rsid w:val="00F06EC1"/>
    <w:rsid w:val="00F07F32"/>
    <w:rsid w:val="00F11252"/>
    <w:rsid w:val="00F13420"/>
    <w:rsid w:val="00F135C9"/>
    <w:rsid w:val="00F25363"/>
    <w:rsid w:val="00F25415"/>
    <w:rsid w:val="00F27CBB"/>
    <w:rsid w:val="00F30FF7"/>
    <w:rsid w:val="00F322B8"/>
    <w:rsid w:val="00F34740"/>
    <w:rsid w:val="00F37A6B"/>
    <w:rsid w:val="00F417BC"/>
    <w:rsid w:val="00F54F87"/>
    <w:rsid w:val="00F6018E"/>
    <w:rsid w:val="00F614D5"/>
    <w:rsid w:val="00F640D6"/>
    <w:rsid w:val="00F64B14"/>
    <w:rsid w:val="00F64E5B"/>
    <w:rsid w:val="00F672F4"/>
    <w:rsid w:val="00F73D45"/>
    <w:rsid w:val="00F753E6"/>
    <w:rsid w:val="00F82D16"/>
    <w:rsid w:val="00F94CE2"/>
    <w:rsid w:val="00FA257D"/>
    <w:rsid w:val="00FA2812"/>
    <w:rsid w:val="00FA39BB"/>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DD5C73"/>
  </w:style>
  <w:style w:type="paragraph" w:styleId="Heading1">
    <w:name w:val="heading 1"/>
    <w:basedOn w:val="Normal"/>
    <w:next w:val="Normal"/>
    <w:link w:val="Heading1Char"/>
    <w:autoRedefine/>
    <w:uiPriority w:val="9"/>
    <w:qFormat/>
    <w:rsid w:val="00B56E98"/>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85541"/>
    <w:pPr>
      <w:numPr>
        <w:ilvl w:val="1"/>
      </w:numPr>
      <w:spacing w:before="200"/>
      <w:ind w:firstLine="36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unhideWhenUsed/>
    <w:rsid w:val="00DD5C7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D5C73"/>
  </w:style>
  <w:style w:type="character" w:customStyle="1" w:styleId="Heading1Char">
    <w:name w:val="Heading 1 Char"/>
    <w:link w:val="Heading1"/>
    <w:uiPriority w:val="9"/>
    <w:rsid w:val="00B56E98"/>
    <w:rPr>
      <w:rFonts w:eastAsia="Times New Roman"/>
      <w:b/>
      <w:bCs/>
      <w:color w:val="1F4E79" w:themeColor="accent1" w:themeShade="80"/>
      <w:sz w:val="28"/>
      <w:szCs w:val="28"/>
    </w:rPr>
  </w:style>
  <w:style w:type="character" w:customStyle="1" w:styleId="Heading2Char">
    <w:name w:val="Heading 2 Char"/>
    <w:link w:val="Heading2"/>
    <w:uiPriority w:val="9"/>
    <w:rsid w:val="0038554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4528F9-D23B-40EE-9156-722BFFA2D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4</TotalTime>
  <Pages>15</Pages>
  <Words>2410</Words>
  <Characters>13737</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26</cp:revision>
  <cp:lastPrinted>2017-10-25T14:25:00Z</cp:lastPrinted>
  <dcterms:created xsi:type="dcterms:W3CDTF">2017-09-08T13:58:00Z</dcterms:created>
  <dcterms:modified xsi:type="dcterms:W3CDTF">2018-02-13T19:50:00Z</dcterms:modified>
</cp:coreProperties>
</file>